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0" w:name="_Toc196552600"/>
      <w:bookmarkStart w:id="1" w:name="_Toc196552659"/>
      <w:bookmarkStart w:id="2" w:name="_Toc196552674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Правительство Санкт-Петербурга</w:t>
      </w:r>
      <w:bookmarkEnd w:id="0"/>
      <w:bookmarkEnd w:id="1"/>
      <w:bookmarkEnd w:id="2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3" w:name="_Toc196552601"/>
      <w:bookmarkStart w:id="4" w:name="_Toc196552660"/>
      <w:bookmarkStart w:id="5" w:name="_Toc196552675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Комитет по науке и высшей школе</w:t>
      </w:r>
      <w:bookmarkEnd w:id="3"/>
      <w:bookmarkEnd w:id="4"/>
      <w:bookmarkEnd w:id="5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6" w:name="_Toc196552602"/>
      <w:bookmarkStart w:id="7" w:name="_Toc196552661"/>
      <w:bookmarkStart w:id="8" w:name="_Toc196552676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Санкт-Петербургское государственное бюджетное профессиональное образовательное учреждение</w:t>
      </w:r>
      <w:bookmarkEnd w:id="6"/>
      <w:bookmarkEnd w:id="7"/>
      <w:bookmarkEnd w:id="8"/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9" w:name="_Toc196552603"/>
      <w:bookmarkStart w:id="10" w:name="_Toc196552662"/>
      <w:bookmarkStart w:id="11" w:name="_Toc196552677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«Политехнический колледж городского хозяйства»</w:t>
      </w:r>
      <w:bookmarkEnd w:id="9"/>
      <w:bookmarkEnd w:id="10"/>
      <w:bookmarkEnd w:id="11"/>
    </w:p>
    <w:p w:rsidR="007D1FFB" w:rsidRDefault="007D1FFB" w:rsidP="002213E5">
      <w:pPr>
        <w:suppressAutoHyphens/>
        <w:ind w:firstLine="0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253ABC" w:rsidRDefault="00253ABC" w:rsidP="002213E5">
      <w:pPr>
        <w:suppressAutoHyphens/>
        <w:ind w:firstLine="0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253ABC" w:rsidRPr="007D1FFB" w:rsidRDefault="00253ABC" w:rsidP="002213E5">
      <w:pPr>
        <w:suppressAutoHyphens/>
        <w:ind w:firstLine="0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spacing w:line="240" w:lineRule="auto"/>
        <w:ind w:left="3" w:hangingChars="1" w:hanging="3"/>
        <w:jc w:val="center"/>
        <w:rPr>
          <w:rFonts w:eastAsia="Times New Roman" w:cs="Times New Roman"/>
          <w:color w:val="000000"/>
          <w:position w:val="-1"/>
          <w:sz w:val="32"/>
          <w:szCs w:val="32"/>
          <w:lang w:eastAsia="ru-RU"/>
        </w:rPr>
      </w:pPr>
      <w:bookmarkStart w:id="12" w:name="_Toc196552604"/>
      <w:bookmarkStart w:id="13" w:name="_Toc196552663"/>
      <w:bookmarkStart w:id="14" w:name="_Toc196552678"/>
      <w:r w:rsidRPr="007D1FFB">
        <w:rPr>
          <w:rFonts w:eastAsia="Times New Roman" w:cs="Times New Roman"/>
          <w:b/>
          <w:color w:val="000000"/>
          <w:position w:val="-1"/>
          <w:sz w:val="32"/>
          <w:szCs w:val="32"/>
          <w:lang w:eastAsia="ru-RU"/>
        </w:rPr>
        <w:t>КУРСОВОЙ ПРОЕКТ</w:t>
      </w:r>
      <w:bookmarkEnd w:id="12"/>
      <w:bookmarkEnd w:id="13"/>
      <w:bookmarkEnd w:id="14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b/>
          <w:color w:val="000000"/>
          <w:position w:val="-1"/>
          <w:szCs w:val="28"/>
          <w:lang w:eastAsia="ru-RU"/>
        </w:rPr>
      </w:pPr>
      <w:bookmarkStart w:id="15" w:name="_Toc196552605"/>
      <w:bookmarkStart w:id="16" w:name="_Toc196552664"/>
      <w:bookmarkStart w:id="17" w:name="_Toc196552679"/>
      <w:r w:rsidRPr="007D1FFB">
        <w:rPr>
          <w:rFonts w:eastAsia="Times New Roman" w:cs="Times New Roman"/>
          <w:b/>
          <w:color w:val="000000"/>
          <w:position w:val="-1"/>
          <w:szCs w:val="28"/>
          <w:lang w:eastAsia="ru-RU"/>
        </w:rPr>
        <w:t>Администрирование КС областной больницы</w:t>
      </w:r>
      <w:bookmarkEnd w:id="15"/>
      <w:bookmarkEnd w:id="16"/>
      <w:bookmarkEnd w:id="17"/>
    </w:p>
    <w:p w:rsidR="007D1FFB" w:rsidRPr="007D1FFB" w:rsidRDefault="007D1FFB" w:rsidP="002213E5">
      <w:pPr>
        <w:suppressAutoHyphens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0"/>
          <w:szCs w:val="20"/>
          <w:lang w:eastAsia="ru-RU"/>
        </w:rPr>
      </w:pPr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18" w:name="_Toc196552606"/>
      <w:bookmarkStart w:id="19" w:name="_Toc196552665"/>
      <w:bookmarkStart w:id="20" w:name="_Toc196552680"/>
      <w:r w:rsidRPr="007D1FFB">
        <w:rPr>
          <w:rFonts w:eastAsia="Times New Roman" w:cs="Times New Roman"/>
          <w:b/>
          <w:color w:val="000000"/>
          <w:position w:val="-1"/>
          <w:sz w:val="32"/>
          <w:szCs w:val="32"/>
          <w:lang w:eastAsia="ru-RU"/>
        </w:rPr>
        <w:t>ЛИСТ УТВЕРЖДЕНИЯ</w:t>
      </w:r>
      <w:bookmarkEnd w:id="18"/>
      <w:bookmarkEnd w:id="19"/>
      <w:bookmarkEnd w:id="20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  <w:bookmarkStart w:id="21" w:name="_Toc196552607"/>
      <w:bookmarkStart w:id="22" w:name="_Toc196552666"/>
      <w:bookmarkStart w:id="23" w:name="_Toc196552681"/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ПКГХ 09.02.06 СА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-2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-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 xml:space="preserve">. </w:t>
      </w:r>
      <w:r>
        <w:rPr>
          <w:rFonts w:eastAsia="Times New Roman" w:cs="Times New Roman"/>
          <w:color w:val="000000"/>
          <w:position w:val="-1"/>
          <w:szCs w:val="28"/>
          <w:lang w:eastAsia="ru-RU"/>
        </w:rPr>
        <w:t>062-22</w:t>
      </w:r>
      <w:r w:rsidRPr="007D1FFB">
        <w:rPr>
          <w:rFonts w:eastAsia="Times New Roman" w:cs="Times New Roman"/>
          <w:color w:val="000000"/>
          <w:position w:val="-1"/>
          <w:szCs w:val="28"/>
          <w:lang w:eastAsia="ru-RU"/>
        </w:rPr>
        <w:t>-ЛУ</w:t>
      </w:r>
      <w:bookmarkEnd w:id="21"/>
      <w:bookmarkEnd w:id="22"/>
      <w:bookmarkEnd w:id="23"/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ind w:left="3" w:hangingChars="1" w:hanging="3"/>
        <w:jc w:val="center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tbl>
      <w:tblPr>
        <w:tblW w:w="10035" w:type="dxa"/>
        <w:tblInd w:w="-108" w:type="dxa"/>
        <w:tblLayout w:type="fixed"/>
        <w:tblLook w:val="04A0" w:firstRow="1" w:lastRow="0" w:firstColumn="1" w:lastColumn="0" w:noHBand="0" w:noVBand="1"/>
      </w:tblPr>
      <w:tblGrid>
        <w:gridCol w:w="4079"/>
        <w:gridCol w:w="5956"/>
      </w:tblGrid>
      <w:tr w:rsidR="007D1FFB" w:rsidRPr="007D1FFB" w:rsidTr="007D1FFB">
        <w:tc>
          <w:tcPr>
            <w:tcW w:w="4077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  <w:tc>
          <w:tcPr>
            <w:tcW w:w="5954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firstLine="0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 xml:space="preserve">                            </w:t>
            </w:r>
            <w:bookmarkStart w:id="24" w:name="_Toc196552608"/>
            <w:bookmarkStart w:id="25" w:name="_Toc196552667"/>
            <w:bookmarkStart w:id="26" w:name="_Toc196552682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>Студент</w:t>
            </w:r>
            <w:bookmarkEnd w:id="24"/>
            <w:bookmarkEnd w:id="25"/>
            <w:bookmarkEnd w:id="26"/>
          </w:p>
          <w:p w:rsidR="007D1FFB" w:rsidRPr="007D1FFB" w:rsidRDefault="007D1FFB" w:rsidP="002213E5">
            <w:pPr>
              <w:suppressAutoHyphens/>
              <w:ind w:left="2" w:hangingChars="1" w:hanging="2"/>
              <w:jc w:val="center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 xml:space="preserve">                           </w:t>
            </w:r>
            <w:bookmarkStart w:id="27" w:name="_Toc196552609"/>
            <w:bookmarkStart w:id="28" w:name="_Toc196552668"/>
            <w:bookmarkStart w:id="29" w:name="_Toc196552683"/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_________________(</w:t>
            </w:r>
            <w:r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Краснов С.Е</w:t>
            </w: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.)</w:t>
            </w:r>
            <w:bookmarkEnd w:id="27"/>
            <w:bookmarkEnd w:id="28"/>
            <w:bookmarkEnd w:id="29"/>
          </w:p>
          <w:p w:rsidR="007D1FFB" w:rsidRPr="007D1FFB" w:rsidRDefault="007D1FFB" w:rsidP="002213E5">
            <w:pPr>
              <w:suppressAutoHyphens/>
              <w:ind w:left="3" w:hangingChars="1" w:hanging="3"/>
              <w:jc w:val="center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  <w:bookmarkStart w:id="30" w:name="_Toc196552610"/>
            <w:bookmarkStart w:id="31" w:name="_Toc196552669"/>
            <w:bookmarkStart w:id="32" w:name="_Toc196552684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>Руководитель</w:t>
            </w:r>
            <w:bookmarkEnd w:id="30"/>
            <w:bookmarkEnd w:id="31"/>
            <w:bookmarkEnd w:id="32"/>
            <w:r w:rsidRPr="007D1FFB">
              <w:rPr>
                <w:rFonts w:eastAsia="Times New Roman" w:cs="Times New Roman"/>
                <w:b/>
                <w:color w:val="000000"/>
                <w:position w:val="-1"/>
                <w:szCs w:val="28"/>
                <w:lang w:eastAsia="ru-RU"/>
              </w:rPr>
              <w:t xml:space="preserve"> </w:t>
            </w:r>
          </w:p>
          <w:p w:rsidR="007D1FFB" w:rsidRPr="007D1FFB" w:rsidRDefault="007D1FFB" w:rsidP="002213E5">
            <w:pPr>
              <w:suppressAutoHyphens/>
              <w:ind w:left="2" w:hangingChars="1" w:hanging="2"/>
              <w:jc w:val="center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 xml:space="preserve">                              </w:t>
            </w:r>
            <w:bookmarkStart w:id="33" w:name="_Toc196552611"/>
            <w:bookmarkStart w:id="34" w:name="_Toc196552670"/>
            <w:bookmarkStart w:id="35" w:name="_Toc196552685"/>
            <w:r w:rsidRPr="007D1FFB"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  <w:t>_________________(Травкина Ю.И)</w:t>
            </w:r>
            <w:bookmarkEnd w:id="33"/>
            <w:bookmarkEnd w:id="34"/>
            <w:bookmarkEnd w:id="35"/>
          </w:p>
          <w:p w:rsidR="007D1FFB" w:rsidRPr="007D1FFB" w:rsidRDefault="007D1FFB" w:rsidP="002213E5">
            <w:pPr>
              <w:suppressAutoHyphens/>
              <w:ind w:left="3" w:hangingChars="1" w:hanging="3"/>
              <w:jc w:val="right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  <w:p w:rsidR="007D1FFB" w:rsidRPr="007D1FFB" w:rsidRDefault="007D1FFB" w:rsidP="002213E5">
            <w:pPr>
              <w:suppressAutoHyphens/>
              <w:ind w:left="2" w:hangingChars="1" w:hanging="2"/>
              <w:rPr>
                <w:rFonts w:eastAsia="Times New Roman" w:cs="Times New Roman"/>
                <w:color w:val="000000"/>
                <w:position w:val="-1"/>
                <w:sz w:val="24"/>
                <w:szCs w:val="24"/>
                <w:lang w:eastAsia="ru-RU"/>
              </w:rPr>
            </w:pPr>
          </w:p>
        </w:tc>
      </w:tr>
      <w:tr w:rsidR="007D1FFB" w:rsidRPr="007D1FFB" w:rsidTr="007D1FFB">
        <w:tc>
          <w:tcPr>
            <w:tcW w:w="4077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  <w:tc>
          <w:tcPr>
            <w:tcW w:w="5954" w:type="dxa"/>
          </w:tcPr>
          <w:p w:rsidR="007D1FFB" w:rsidRPr="007D1FFB" w:rsidRDefault="007D1FFB" w:rsidP="002213E5">
            <w:pPr>
              <w:suppressAutoHyphens/>
              <w:ind w:left="3" w:hangingChars="1" w:hanging="3"/>
              <w:rPr>
                <w:rFonts w:eastAsia="Times New Roman" w:cs="Times New Roman"/>
                <w:color w:val="000000"/>
                <w:position w:val="-1"/>
                <w:szCs w:val="28"/>
                <w:lang w:eastAsia="ru-RU"/>
              </w:rPr>
            </w:pPr>
          </w:p>
        </w:tc>
      </w:tr>
    </w:tbl>
    <w:p w:rsidR="007D1FFB" w:rsidRPr="007D1FFB" w:rsidRDefault="007D1FFB" w:rsidP="002213E5">
      <w:pPr>
        <w:suppressAutoHyphens/>
        <w:ind w:left="3" w:hangingChars="1" w:hanging="3"/>
        <w:rPr>
          <w:rFonts w:eastAsia="Times New Roman" w:cs="Times New Roman"/>
          <w:color w:val="000000"/>
          <w:position w:val="-1"/>
          <w:szCs w:val="28"/>
          <w:lang w:eastAsia="ru-RU"/>
        </w:rPr>
      </w:pPr>
    </w:p>
    <w:p w:rsidR="007D1FFB" w:rsidRPr="007D1FFB" w:rsidRDefault="007D1FFB" w:rsidP="002213E5">
      <w:pPr>
        <w:suppressAutoHyphens/>
        <w:spacing w:line="240" w:lineRule="auto"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bookmarkStart w:id="36" w:name="_Toc196552612"/>
      <w:bookmarkStart w:id="37" w:name="_Toc196552671"/>
      <w:bookmarkStart w:id="38" w:name="_Toc196552686"/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Санкт-Петербург</w:t>
      </w:r>
      <w:bookmarkEnd w:id="36"/>
      <w:bookmarkEnd w:id="37"/>
      <w:bookmarkEnd w:id="38"/>
    </w:p>
    <w:p w:rsidR="007D1FFB" w:rsidRPr="007D1FFB" w:rsidRDefault="007D1FFB" w:rsidP="002213E5">
      <w:pPr>
        <w:suppressAutoHyphens/>
        <w:spacing w:line="240" w:lineRule="auto"/>
        <w:ind w:left="2" w:hangingChars="1" w:hanging="2"/>
        <w:jc w:val="center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bookmarkStart w:id="39" w:name="_heading=h.30j0zll"/>
      <w:bookmarkStart w:id="40" w:name="_Toc196552613"/>
      <w:bookmarkStart w:id="41" w:name="_Toc196552672"/>
      <w:bookmarkStart w:id="42" w:name="_Toc196552687"/>
      <w:bookmarkEnd w:id="39"/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20</w:t>
      </w:r>
      <w:r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t>25</w:t>
      </w:r>
      <w:bookmarkEnd w:id="40"/>
      <w:bookmarkEnd w:id="41"/>
      <w:bookmarkEnd w:id="42"/>
    </w:p>
    <w:p w:rsidR="007D1FFB" w:rsidRPr="007D1FFB" w:rsidRDefault="007D1FFB" w:rsidP="007D1FFB">
      <w:pPr>
        <w:spacing w:line="240" w:lineRule="auto"/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</w:pPr>
      <w:r w:rsidRPr="007D1FFB">
        <w:rPr>
          <w:rFonts w:eastAsia="Times New Roman" w:cs="Times New Roman"/>
          <w:color w:val="000000"/>
          <w:position w:val="-1"/>
          <w:sz w:val="24"/>
          <w:szCs w:val="24"/>
          <w:lang w:eastAsia="ru-RU"/>
        </w:rPr>
        <w:br w:type="page"/>
      </w:r>
    </w:p>
    <w:sdt>
      <w:sdtPr>
        <w:rPr>
          <w:rFonts w:eastAsiaTheme="minorHAnsi" w:cstheme="minorBidi"/>
          <w:b w:val="0"/>
          <w:bCs w:val="0"/>
          <w:caps w:val="0"/>
          <w:szCs w:val="22"/>
          <w:lang w:eastAsia="en-US"/>
        </w:rPr>
        <w:id w:val="28459353"/>
        <w:docPartObj>
          <w:docPartGallery w:val="Table of Contents"/>
          <w:docPartUnique/>
        </w:docPartObj>
      </w:sdtPr>
      <w:sdtContent>
        <w:p w:rsidR="002213E5" w:rsidRPr="002213E5" w:rsidRDefault="002213E5" w:rsidP="002213E5">
          <w:pPr>
            <w:pStyle w:val="a7"/>
            <w:jc w:val="center"/>
          </w:pPr>
          <w:r>
            <w:t>С</w:t>
          </w:r>
          <w:r w:rsidR="00DF63AE">
            <w:t>одержание</w:t>
          </w:r>
        </w:p>
        <w:p w:rsidR="00123E7B" w:rsidRDefault="002213E5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98580540" w:history="1">
            <w:r w:rsidR="00123E7B" w:rsidRPr="00F44ED2">
              <w:rPr>
                <w:rStyle w:val="a8"/>
                <w:noProof/>
              </w:rPr>
              <w:t>Введение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0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3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8F0A5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1" w:history="1">
            <w:r w:rsidR="00123E7B" w:rsidRPr="00F44ED2">
              <w:rPr>
                <w:rStyle w:val="a8"/>
                <w:noProof/>
              </w:rPr>
              <w:t>1.Теоритическая часть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1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5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8F0A5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2" w:history="1">
            <w:r w:rsidR="00123E7B" w:rsidRPr="00F44ED2">
              <w:rPr>
                <w:rStyle w:val="a8"/>
                <w:noProof/>
              </w:rPr>
              <w:t>Серверная инфраструктура и системное ПО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2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5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8F0A5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3" w:history="1">
            <w:r w:rsidR="00123E7B" w:rsidRPr="00F44ED2">
              <w:rPr>
                <w:rStyle w:val="a8"/>
                <w:noProof/>
              </w:rPr>
              <w:t>Отказоустойчивость и резервное копирование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3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6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8F0A5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4" w:history="1">
            <w:r w:rsidR="00123E7B" w:rsidRPr="00F44ED2">
              <w:rPr>
                <w:rStyle w:val="a8"/>
                <w:noProof/>
              </w:rPr>
              <w:t>Администрирование пользователей и данных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4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7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8F0A5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5" w:history="1">
            <w:r w:rsidR="00123E7B" w:rsidRPr="00F44ED2">
              <w:rPr>
                <w:rStyle w:val="a8"/>
                <w:noProof/>
              </w:rPr>
              <w:t>Хранение данных, безопасность и мониторинг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5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9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8F0A5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6" w:history="1">
            <w:r w:rsidR="00123E7B" w:rsidRPr="00F44ED2">
              <w:rPr>
                <w:rStyle w:val="a8"/>
                <w:noProof/>
              </w:rPr>
              <w:t>2.Аналитическая часть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6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1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8F0A5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7" w:history="1">
            <w:r w:rsidR="00123E7B" w:rsidRPr="00F44ED2">
              <w:rPr>
                <w:rStyle w:val="a8"/>
                <w:noProof/>
              </w:rPr>
              <w:t xml:space="preserve">Сервера </w:t>
            </w:r>
            <w:r w:rsidR="00123E7B" w:rsidRPr="00F44ED2">
              <w:rPr>
                <w:rStyle w:val="a8"/>
                <w:noProof/>
                <w:lang w:val="en-US"/>
              </w:rPr>
              <w:t>Windows</w:t>
            </w:r>
            <w:r w:rsidR="00123E7B" w:rsidRPr="00F44ED2">
              <w:rPr>
                <w:rStyle w:val="a8"/>
                <w:noProof/>
              </w:rPr>
              <w:t xml:space="preserve">, настройка </w:t>
            </w:r>
            <w:r w:rsidR="00123E7B" w:rsidRPr="00F44ED2">
              <w:rPr>
                <w:rStyle w:val="a8"/>
                <w:noProof/>
                <w:lang w:val="en-US"/>
              </w:rPr>
              <w:t>ADDS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7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1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8F0A5E">
          <w:pPr>
            <w:pStyle w:val="2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8" w:history="1">
            <w:r w:rsidR="00123E7B" w:rsidRPr="00F44ED2">
              <w:rPr>
                <w:rStyle w:val="a8"/>
                <w:noProof/>
              </w:rPr>
              <w:t xml:space="preserve">Сервера </w:t>
            </w:r>
            <w:r w:rsidR="00123E7B" w:rsidRPr="00F44ED2">
              <w:rPr>
                <w:rStyle w:val="a8"/>
                <w:noProof/>
                <w:lang w:val="en-US"/>
              </w:rPr>
              <w:t>Linux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8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6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8F0A5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49" w:history="1">
            <w:r w:rsidR="00123E7B" w:rsidRPr="00F44ED2">
              <w:rPr>
                <w:rStyle w:val="a8"/>
                <w:noProof/>
              </w:rPr>
              <w:t>Заключение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49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7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8F0A5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50" w:history="1">
            <w:r w:rsidR="00123E7B" w:rsidRPr="00F44ED2">
              <w:rPr>
                <w:rStyle w:val="a8"/>
                <w:noProof/>
              </w:rPr>
              <w:t>Список использованных источников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50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8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123E7B" w:rsidRDefault="008F0A5E">
          <w:pPr>
            <w:pStyle w:val="11"/>
            <w:tabs>
              <w:tab w:val="right" w:leader="dot" w:pos="9345"/>
            </w:tabs>
            <w:rPr>
              <w:rFonts w:asciiTheme="minorHAnsi" w:eastAsiaTheme="minorEastAsia" w:hAnsiTheme="minorHAnsi"/>
              <w:noProof/>
              <w:sz w:val="22"/>
              <w:lang w:eastAsia="ru-RU"/>
            </w:rPr>
          </w:pPr>
          <w:hyperlink w:anchor="_Toc198580551" w:history="1">
            <w:r w:rsidR="00123E7B" w:rsidRPr="00F44ED2">
              <w:rPr>
                <w:rStyle w:val="a8"/>
                <w:noProof/>
              </w:rPr>
              <w:t>Приложения</w:t>
            </w:r>
            <w:r w:rsidR="00123E7B">
              <w:rPr>
                <w:noProof/>
                <w:webHidden/>
              </w:rPr>
              <w:tab/>
            </w:r>
            <w:r w:rsidR="00123E7B">
              <w:rPr>
                <w:noProof/>
                <w:webHidden/>
              </w:rPr>
              <w:fldChar w:fldCharType="begin"/>
            </w:r>
            <w:r w:rsidR="00123E7B">
              <w:rPr>
                <w:noProof/>
                <w:webHidden/>
              </w:rPr>
              <w:instrText xml:space="preserve"> PAGEREF _Toc198580551 \h </w:instrText>
            </w:r>
            <w:r w:rsidR="00123E7B">
              <w:rPr>
                <w:noProof/>
                <w:webHidden/>
              </w:rPr>
            </w:r>
            <w:r w:rsidR="00123E7B">
              <w:rPr>
                <w:noProof/>
                <w:webHidden/>
              </w:rPr>
              <w:fldChar w:fldCharType="separate"/>
            </w:r>
            <w:r w:rsidR="004E1AEA">
              <w:rPr>
                <w:noProof/>
                <w:webHidden/>
              </w:rPr>
              <w:t>19</w:t>
            </w:r>
            <w:r w:rsidR="00123E7B">
              <w:rPr>
                <w:noProof/>
                <w:webHidden/>
              </w:rPr>
              <w:fldChar w:fldCharType="end"/>
            </w:r>
          </w:hyperlink>
        </w:p>
        <w:p w:rsidR="006459D5" w:rsidRDefault="002213E5" w:rsidP="00DF63AE">
          <w:pPr>
            <w:ind w:firstLine="0"/>
          </w:pPr>
          <w:r>
            <w:rPr>
              <w:b/>
              <w:bCs/>
            </w:rPr>
            <w:fldChar w:fldCharType="end"/>
          </w:r>
        </w:p>
      </w:sdtContent>
    </w:sdt>
    <w:p w:rsidR="006459D5" w:rsidRDefault="006459D5">
      <w:pPr>
        <w:spacing w:after="200" w:line="276" w:lineRule="auto"/>
        <w:ind w:firstLine="0"/>
        <w:jc w:val="left"/>
        <w:rPr>
          <w:lang w:val="en-US"/>
        </w:rPr>
      </w:pPr>
      <w:r>
        <w:rPr>
          <w:lang w:val="en-US"/>
        </w:rPr>
        <w:br w:type="page"/>
      </w:r>
    </w:p>
    <w:p w:rsidR="008F0A5E" w:rsidRDefault="006459D5" w:rsidP="002213E5">
      <w:pPr>
        <w:pStyle w:val="1"/>
      </w:pPr>
      <w:bookmarkStart w:id="43" w:name="_Toc196552688"/>
      <w:bookmarkStart w:id="44" w:name="_Toc198580540"/>
      <w:r>
        <w:lastRenderedPageBreak/>
        <w:t>В</w:t>
      </w:r>
      <w:bookmarkEnd w:id="43"/>
      <w:r w:rsidR="00DF63AE">
        <w:t>ведение</w:t>
      </w:r>
      <w:bookmarkEnd w:id="44"/>
    </w:p>
    <w:p w:rsidR="00844114" w:rsidRDefault="00844114" w:rsidP="00844114">
      <w:r>
        <w:t>Эффективное функционирование компьютерных сетей в медицинских учреждениях является важнейшим условием обеспечения качества медицинских услуг, оперативности обработки информации и безопасности персональных данных пациентов. Однако, несмотря на наличие разработанных стандартов построения сетей, на практике в больницах России часто наблюдаются проблемы, связанные с недостаточной масштабируемостью, устаревшими техническими решениями, низкой отказоустойчивостью и недостаточной защитой информации. Это свидетельствует о противоречии между потребностью в современных высоконадёжных сетевых решениях и фактическим состоянием сетевой инфраструктуры медицинских организаций. Данная проблема требует глубокого изучения и поиска эффективных путей её решения, что обуславливает актуальность выбранной темы.</w:t>
      </w:r>
    </w:p>
    <w:p w:rsidR="00844114" w:rsidRDefault="00844114" w:rsidP="00844114">
      <w:r>
        <w:t>Целью данной курсовой</w:t>
      </w:r>
      <w:r w:rsidR="000A7AC5">
        <w:t xml:space="preserve"> проекта</w:t>
      </w:r>
      <w:r>
        <w:t xml:space="preserve"> является эффективно</w:t>
      </w:r>
      <w:r w:rsidR="000A7AC5">
        <w:t>е</w:t>
      </w:r>
      <w:r>
        <w:t xml:space="preserve"> администрировани</w:t>
      </w:r>
      <w:r w:rsidR="000A7AC5">
        <w:t>е</w:t>
      </w:r>
      <w:r>
        <w:t xml:space="preserve"> компьютерной сети больницы с учетом особенностей её функционирования и современных требований к безопасности и надежности.</w:t>
      </w:r>
    </w:p>
    <w:p w:rsidR="00844114" w:rsidRDefault="00844114" w:rsidP="00844114">
      <w:r>
        <w:t>Для достижения поставленной цели были сформулированы следующие задачи:</w:t>
      </w:r>
    </w:p>
    <w:p w:rsidR="00FE74AE" w:rsidRDefault="00FE74AE" w:rsidP="00387239">
      <w:pPr>
        <w:pStyle w:val="ab"/>
        <w:numPr>
          <w:ilvl w:val="0"/>
          <w:numId w:val="12"/>
        </w:numPr>
      </w:pPr>
      <w:r>
        <w:t>Развер</w:t>
      </w:r>
      <w:r w:rsidR="00387239">
        <w:t>нуть и настроить</w:t>
      </w:r>
      <w:r>
        <w:t xml:space="preserve"> </w:t>
      </w:r>
      <w:proofErr w:type="gramStart"/>
      <w:r w:rsidRPr="00A773F1">
        <w:t>виртуальны</w:t>
      </w:r>
      <w:r w:rsidR="00387239" w:rsidRPr="00A773F1">
        <w:t>е</w:t>
      </w:r>
      <w:proofErr w:type="gramEnd"/>
      <w:r>
        <w:t xml:space="preserve"> и физически</w:t>
      </w:r>
      <w:r w:rsidR="00387239">
        <w:t>е</w:t>
      </w:r>
      <w:r>
        <w:t xml:space="preserve"> сервер</w:t>
      </w:r>
      <w:r w:rsidR="00387239">
        <w:t>а</w:t>
      </w:r>
      <w:r>
        <w:t xml:space="preserve"> </w:t>
      </w:r>
    </w:p>
    <w:p w:rsidR="00FE74AE" w:rsidRDefault="00387239" w:rsidP="00387239">
      <w:pPr>
        <w:pStyle w:val="ab"/>
        <w:numPr>
          <w:ilvl w:val="0"/>
          <w:numId w:val="12"/>
        </w:numPr>
      </w:pPr>
      <w:r>
        <w:t>Обеспечить</w:t>
      </w:r>
      <w:r w:rsidR="00FE74AE">
        <w:t xml:space="preserve"> отказоустойчивост</w:t>
      </w:r>
      <w:r>
        <w:t>ь</w:t>
      </w:r>
      <w:r w:rsidR="00FE74AE">
        <w:t xml:space="preserve"> и резервно</w:t>
      </w:r>
      <w:r>
        <w:t>е</w:t>
      </w:r>
      <w:r w:rsidR="00FE74AE">
        <w:t xml:space="preserve"> копировани</w:t>
      </w:r>
      <w:r>
        <w:t>е</w:t>
      </w:r>
      <w:r w:rsidR="00FE74AE">
        <w:t>.</w:t>
      </w:r>
    </w:p>
    <w:p w:rsidR="00FE74AE" w:rsidRDefault="00FE74AE" w:rsidP="00387239">
      <w:pPr>
        <w:pStyle w:val="ab"/>
        <w:numPr>
          <w:ilvl w:val="0"/>
          <w:numId w:val="12"/>
        </w:numPr>
      </w:pPr>
      <w:r>
        <w:t>Управление пользователями и правами доступа.</w:t>
      </w:r>
    </w:p>
    <w:p w:rsidR="00FE74AE" w:rsidRDefault="00387239" w:rsidP="00387239">
      <w:pPr>
        <w:pStyle w:val="ab"/>
        <w:numPr>
          <w:ilvl w:val="0"/>
          <w:numId w:val="12"/>
        </w:numPr>
      </w:pPr>
      <w:r>
        <w:t>Обеспечить з</w:t>
      </w:r>
      <w:r w:rsidR="00FE74AE">
        <w:t>ащит</w:t>
      </w:r>
      <w:r>
        <w:t>у</w:t>
      </w:r>
      <w:r w:rsidR="00FE74AE">
        <w:t xml:space="preserve"> данных.</w:t>
      </w:r>
    </w:p>
    <w:p w:rsidR="00FE74AE" w:rsidRDefault="00387239" w:rsidP="00387239">
      <w:pPr>
        <w:pStyle w:val="ab"/>
        <w:numPr>
          <w:ilvl w:val="0"/>
          <w:numId w:val="12"/>
        </w:numPr>
      </w:pPr>
      <w:r>
        <w:t>Настроить м</w:t>
      </w:r>
      <w:r w:rsidR="00FE74AE">
        <w:t xml:space="preserve">ониторинг сети и серверов </w:t>
      </w:r>
    </w:p>
    <w:p w:rsidR="00844114" w:rsidRDefault="00844114" w:rsidP="00844114">
      <w:r>
        <w:t>Объектом исследования является процесс построения и администрирования компьютерной сети в медицинском учреждении.</w:t>
      </w:r>
    </w:p>
    <w:p w:rsidR="00844114" w:rsidRDefault="00844114" w:rsidP="00844114">
      <w:r>
        <w:t>Предметом исследования являются методы, средства и организационные подходы к обеспечению надёжной и безопасной работы компьютерной сети больницы.</w:t>
      </w:r>
    </w:p>
    <w:p w:rsidR="00844114" w:rsidRDefault="00844114" w:rsidP="00844114">
      <w:r>
        <w:lastRenderedPageBreak/>
        <w:t>Структура курсового проекта обусловлена необходимостью перехода от теоретического анализа к практическому проектированию: в первой части представлены теоретические основы построения сетей; во второй — проведен аналитический обзор состояния сети в медицинском учреждении и предложены практические решения на примере существующего корпуса больницы. Работа опирается как на общедоступные источники и стандарты, так и на личный практический опыт автора в процессе работы системным администратором в медицинском учреждении.</w:t>
      </w:r>
    </w:p>
    <w:p w:rsidR="00844114" w:rsidRDefault="00844114" w:rsidP="00844114">
      <w:r>
        <w:t>Практическая значимость исследования заключается в возможности использования предложенного проекта при построении или модернизации компьютерных сетей в медицинских учреждениях, что позволит повысить их надёжность, безопасность и эффективность функционирования.</w:t>
      </w:r>
    </w:p>
    <w:p w:rsidR="002213E5" w:rsidRDefault="002213E5" w:rsidP="001B2A0C">
      <w:r>
        <w:br w:type="page"/>
      </w:r>
    </w:p>
    <w:p w:rsidR="004D1283" w:rsidRPr="004D1283" w:rsidRDefault="00DC3948" w:rsidP="00FC60A0">
      <w:pPr>
        <w:pStyle w:val="1"/>
      </w:pPr>
      <w:bookmarkStart w:id="45" w:name="_Toc198580541"/>
      <w:r w:rsidRPr="001B2A0C">
        <w:lastRenderedPageBreak/>
        <w:t>1.</w:t>
      </w:r>
      <w:r w:rsidR="00DF63AE">
        <w:t>Теоритическая часть</w:t>
      </w:r>
      <w:bookmarkEnd w:id="45"/>
    </w:p>
    <w:p w:rsidR="00FE74AE" w:rsidRDefault="00CD42B8" w:rsidP="004A5859">
      <w:pPr>
        <w:pStyle w:val="2"/>
      </w:pPr>
      <w:bookmarkStart w:id="46" w:name="_Toc198580542"/>
      <w:r w:rsidRPr="004A5859">
        <w:t>С</w:t>
      </w:r>
      <w:r w:rsidR="00FE74AE" w:rsidRPr="004A5859">
        <w:t>ерверная инфраструктура</w:t>
      </w:r>
      <w:r w:rsidRPr="00CD42B8">
        <w:t xml:space="preserve"> </w:t>
      </w:r>
      <w:r>
        <w:t xml:space="preserve">и </w:t>
      </w:r>
      <w:proofErr w:type="gramStart"/>
      <w:r>
        <w:t>с</w:t>
      </w:r>
      <w:r w:rsidRPr="004A5859">
        <w:t>истемное</w:t>
      </w:r>
      <w:proofErr w:type="gramEnd"/>
      <w:r w:rsidRPr="004A5859">
        <w:t xml:space="preserve"> ПО</w:t>
      </w:r>
      <w:bookmarkEnd w:id="46"/>
    </w:p>
    <w:p w:rsidR="00961691" w:rsidRDefault="00872EE3" w:rsidP="00872EE3">
      <w:r w:rsidRPr="00872EE3">
        <w:t xml:space="preserve">В данном проекте предлагается архитектура на основе двух доменных контроллеров </w:t>
      </w:r>
      <w:proofErr w:type="spellStart"/>
      <w:r w:rsidRPr="00872EE3">
        <w:t>Windows</w:t>
      </w:r>
      <w:proofErr w:type="spellEnd"/>
      <w:r w:rsidRPr="00872EE3">
        <w:t xml:space="preserve"> </w:t>
      </w:r>
      <w:proofErr w:type="spellStart"/>
      <w:r w:rsidRPr="00872EE3">
        <w:t>Server</w:t>
      </w:r>
      <w:proofErr w:type="spellEnd"/>
      <w:r w:rsidRPr="00872EE3">
        <w:t xml:space="preserve"> 2019 и набора </w:t>
      </w:r>
      <w:proofErr w:type="spellStart"/>
      <w:r w:rsidRPr="00872EE3">
        <w:t>Linux</w:t>
      </w:r>
      <w:proofErr w:type="spellEnd"/>
      <w:r w:rsidRPr="00872EE3">
        <w:t>-серверов для обеспечения веб-доступа, мониторинга и резервного копирования. Все серверы будут развернуты как виртуальные машины для обеспечения гибкости управления ресурсами</w:t>
      </w:r>
      <w:r w:rsidR="00DB11B1" w:rsidRPr="00DB11B1">
        <w:t xml:space="preserve"> </w:t>
      </w:r>
      <w:r w:rsidR="00DB11B1">
        <w:t>и миграции в случае сбоев</w:t>
      </w:r>
      <w:r w:rsidRPr="00872EE3">
        <w:t>.</w:t>
      </w:r>
      <w:r>
        <w:t xml:space="preserve"> </w:t>
      </w:r>
    </w:p>
    <w:p w:rsidR="00872EE3" w:rsidRPr="006B4C22" w:rsidRDefault="00872EE3" w:rsidP="0062717B">
      <w:r>
        <w:t xml:space="preserve">Серверы </w:t>
      </w:r>
      <w:r>
        <w:rPr>
          <w:lang w:val="en-US"/>
        </w:rPr>
        <w:t>Windows</w:t>
      </w:r>
      <w:r w:rsidRPr="00872EE3">
        <w:t xml:space="preserve"> </w:t>
      </w:r>
      <w:r w:rsidR="0062717B">
        <w:t>будут использоваться для</w:t>
      </w:r>
      <w:r>
        <w:t xml:space="preserve"> </w:t>
      </w:r>
      <w:proofErr w:type="spellStart"/>
      <w:r>
        <w:t>Active</w:t>
      </w:r>
      <w:proofErr w:type="spellEnd"/>
      <w:r>
        <w:t xml:space="preserve"> </w:t>
      </w:r>
      <w:proofErr w:type="spellStart"/>
      <w:proofErr w:type="gramStart"/>
      <w:r>
        <w:t>Directory</w:t>
      </w:r>
      <w:proofErr w:type="spellEnd"/>
      <w:proofErr w:type="gramEnd"/>
      <w:r>
        <w:t xml:space="preserve"> </w:t>
      </w:r>
      <w:r w:rsidR="0062717B">
        <w:t>чтобы централизованно управлять</w:t>
      </w:r>
      <w:r>
        <w:t xml:space="preserve"> пользователями и политиками</w:t>
      </w:r>
      <w:r w:rsidR="0062717B">
        <w:t xml:space="preserve">. В </w:t>
      </w:r>
      <w:r w:rsidR="0062717B">
        <w:rPr>
          <w:lang w:val="en-US"/>
        </w:rPr>
        <w:t>AD</w:t>
      </w:r>
      <w:r w:rsidR="0062717B" w:rsidRPr="0062717B">
        <w:t xml:space="preserve"> </w:t>
      </w:r>
      <w:r w:rsidR="0062717B">
        <w:t xml:space="preserve">будет интегрироваться </w:t>
      </w:r>
      <w:r w:rsidR="0062717B">
        <w:rPr>
          <w:lang w:val="en-US"/>
        </w:rPr>
        <w:t>DHCP</w:t>
      </w:r>
      <w:r w:rsidR="0062717B" w:rsidRPr="0062717B">
        <w:t xml:space="preserve"> и</w:t>
      </w:r>
      <w:r w:rsidR="0062717B">
        <w:t xml:space="preserve"> </w:t>
      </w:r>
      <w:r w:rsidR="00F70A0E">
        <w:t>DNS-сервер. Для организации общего доступа к файлам использовать</w:t>
      </w:r>
      <w:r w:rsidR="0062717B">
        <w:t xml:space="preserve"> </w:t>
      </w:r>
      <w:r w:rsidR="00F70A0E">
        <w:rPr>
          <w:lang w:val="en-US"/>
        </w:rPr>
        <w:t>Samba</w:t>
      </w:r>
      <w:r w:rsidRPr="0062717B">
        <w:t xml:space="preserve"> </w:t>
      </w:r>
      <w:r>
        <w:t>сервер</w:t>
      </w:r>
      <w:r w:rsidRPr="0062717B">
        <w:t xml:space="preserve"> </w:t>
      </w:r>
      <w:r>
        <w:t>с</w:t>
      </w:r>
      <w:r w:rsidRPr="0062717B">
        <w:t xml:space="preserve"> </w:t>
      </w:r>
      <w:r w:rsidRPr="00872EE3">
        <w:rPr>
          <w:lang w:val="en-US"/>
        </w:rPr>
        <w:t>FSRM</w:t>
      </w:r>
      <w:r w:rsidRPr="0062717B">
        <w:t xml:space="preserve"> </w:t>
      </w:r>
      <w:r w:rsidR="00C76620">
        <w:t>Под будущие медицинские системы (</w:t>
      </w:r>
      <w:r w:rsidR="00610763">
        <w:t>1С</w:t>
      </w:r>
      <w:proofErr w:type="gramStart"/>
      <w:r w:rsidR="00610763" w:rsidRPr="00610763">
        <w:t>:</w:t>
      </w:r>
      <w:r w:rsidR="00610763">
        <w:t>М</w:t>
      </w:r>
      <w:proofErr w:type="gramEnd"/>
      <w:r w:rsidR="00610763">
        <w:t>едицина</w:t>
      </w:r>
      <w:r w:rsidR="00610763" w:rsidRPr="00610763">
        <w:t xml:space="preserve">, </w:t>
      </w:r>
      <w:r w:rsidR="00610763">
        <w:t xml:space="preserve">МИС Ариадна) есть </w:t>
      </w:r>
      <w:r w:rsidR="007C0F7E">
        <w:t>возможность</w:t>
      </w:r>
      <w:r w:rsidR="00610763">
        <w:t xml:space="preserve"> использовать СУБД </w:t>
      </w:r>
      <w:r w:rsidR="007C0F7E">
        <w:rPr>
          <w:lang w:val="en-US"/>
        </w:rPr>
        <w:t>Microsoft</w:t>
      </w:r>
      <w:r w:rsidR="007C0F7E" w:rsidRPr="007C0F7E">
        <w:t xml:space="preserve"> </w:t>
      </w:r>
      <w:r w:rsidR="007C0F7E">
        <w:rPr>
          <w:lang w:val="en-US"/>
        </w:rPr>
        <w:t>SQL</w:t>
      </w:r>
      <w:r w:rsidR="007C0F7E" w:rsidRPr="007C0F7E">
        <w:t xml:space="preserve"> </w:t>
      </w:r>
      <w:r w:rsidR="007C0F7E">
        <w:rPr>
          <w:lang w:val="en-US"/>
        </w:rPr>
        <w:t>server</w:t>
      </w:r>
      <w:r w:rsidR="007C0F7E">
        <w:t>.</w:t>
      </w:r>
      <w:r w:rsidR="006B4C22">
        <w:t xml:space="preserve"> Для создания </w:t>
      </w:r>
      <w:r w:rsidR="00F70A0E">
        <w:rPr>
          <w:lang w:val="en-US"/>
        </w:rPr>
        <w:t>AD</w:t>
      </w:r>
      <w:r w:rsidR="00F70A0E" w:rsidRPr="00F70A0E">
        <w:t xml:space="preserve"> </w:t>
      </w:r>
      <w:r w:rsidR="006B4C22">
        <w:t>пользователей</w:t>
      </w:r>
      <w:r w:rsidR="00F70A0E">
        <w:t xml:space="preserve"> в большом количестве</w:t>
      </w:r>
      <w:r w:rsidR="006B4C22" w:rsidRPr="00F70A0E">
        <w:t xml:space="preserve"> </w:t>
      </w:r>
      <w:r w:rsidR="006B4C22">
        <w:t xml:space="preserve">использовать </w:t>
      </w:r>
      <w:r w:rsidR="006B4C22">
        <w:rPr>
          <w:lang w:val="en-US"/>
        </w:rPr>
        <w:t>PowerShell</w:t>
      </w:r>
      <w:r w:rsidR="006B4C22" w:rsidRPr="00F70A0E">
        <w:t xml:space="preserve"> </w:t>
      </w:r>
      <w:r w:rsidR="006B4C22">
        <w:t>скрипты.</w:t>
      </w:r>
    </w:p>
    <w:p w:rsidR="007C0F7E" w:rsidRDefault="0062717B" w:rsidP="006B4C22">
      <w:r>
        <w:t xml:space="preserve">На </w:t>
      </w:r>
      <w:r>
        <w:rPr>
          <w:lang w:val="en-US"/>
        </w:rPr>
        <w:t>Linux</w:t>
      </w:r>
      <w:r w:rsidRPr="0062717B">
        <w:t xml:space="preserve"> </w:t>
      </w:r>
      <w:r>
        <w:t xml:space="preserve">серверах </w:t>
      </w:r>
      <w:r w:rsidR="00F70A0E">
        <w:t>будет развернут в</w:t>
      </w:r>
      <w:r>
        <w:t>еб сервер</w:t>
      </w:r>
      <w:r w:rsidR="00F70A0E">
        <w:t xml:space="preserve"> с </w:t>
      </w:r>
      <w:r w:rsidR="00F70A0E">
        <w:rPr>
          <w:lang w:val="en-US"/>
        </w:rPr>
        <w:t>CMS</w:t>
      </w:r>
      <w:r w:rsidR="00DB11B1">
        <w:t xml:space="preserve"> для сайта больницы, система мониторинга </w:t>
      </w:r>
      <w:r>
        <w:t>и с</w:t>
      </w:r>
      <w:r w:rsidR="00C76620">
        <w:t xml:space="preserve">истема </w:t>
      </w:r>
      <w:r>
        <w:t>под хранение</w:t>
      </w:r>
      <w:r w:rsidR="00C76620">
        <w:t xml:space="preserve"> и управление резервными копиями</w:t>
      </w:r>
      <w:r w:rsidR="00C76620" w:rsidRPr="00C76620">
        <w:t>.</w:t>
      </w:r>
      <w:r w:rsidR="00C76620">
        <w:t xml:space="preserve"> Для развертывания и управления конфигурациями </w:t>
      </w:r>
      <w:r w:rsidR="00DB11B1">
        <w:t>можно</w:t>
      </w:r>
      <w:r w:rsidR="00C76620">
        <w:t xml:space="preserve"> использовать </w:t>
      </w:r>
      <w:proofErr w:type="spellStart"/>
      <w:r w:rsidR="00C76620">
        <w:rPr>
          <w:lang w:val="en-US"/>
        </w:rPr>
        <w:t>Ansible</w:t>
      </w:r>
      <w:proofErr w:type="spellEnd"/>
      <w:r w:rsidR="00DB11B1">
        <w:t>.</w:t>
      </w:r>
    </w:p>
    <w:p w:rsidR="007C0F7E" w:rsidRDefault="00DB11B1" w:rsidP="00DB11B1">
      <w:r>
        <w:t xml:space="preserve">Отталкиваясь от выше поставленных задач можно </w:t>
      </w:r>
      <w:r w:rsidR="00FE1948">
        <w:t>выделить</w:t>
      </w:r>
      <w:r>
        <w:t xml:space="preserve"> список необходимого основного </w:t>
      </w:r>
      <w:proofErr w:type="gramStart"/>
      <w:r w:rsidR="007C0F7E">
        <w:t>ПО</w:t>
      </w:r>
      <w:proofErr w:type="gramEnd"/>
      <w:r w:rsidR="007C0F7E">
        <w:t xml:space="preserve"> для серверов:</w:t>
      </w:r>
    </w:p>
    <w:p w:rsidR="007C0F7E" w:rsidRDefault="007C0F7E" w:rsidP="007C0F7E">
      <w:pPr>
        <w:spacing w:after="200" w:line="276" w:lineRule="auto"/>
        <w:ind w:firstLine="0"/>
        <w:jc w:val="left"/>
      </w:pPr>
      <w:proofErr w:type="spellStart"/>
      <w:r>
        <w:t>Windows</w:t>
      </w:r>
      <w:proofErr w:type="spellEnd"/>
      <w:r>
        <w:t>-серверы:</w:t>
      </w:r>
    </w:p>
    <w:p w:rsidR="007C0F7E" w:rsidRDefault="007C0F7E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proofErr w:type="spellStart"/>
      <w:r>
        <w:t>Active</w:t>
      </w:r>
      <w:proofErr w:type="spellEnd"/>
      <w:r>
        <w:t xml:space="preserve"> </w:t>
      </w:r>
      <w:proofErr w:type="spellStart"/>
      <w:r>
        <w:t>Directory</w:t>
      </w:r>
      <w:proofErr w:type="spellEnd"/>
      <w:r>
        <w:t xml:space="preserve"> - </w:t>
      </w:r>
      <w:r w:rsidR="00A9664B">
        <w:t>Ц</w:t>
      </w:r>
      <w:r>
        <w:t>ентрализованная аутентификация.</w:t>
      </w:r>
    </w:p>
    <w:p w:rsidR="007C0F7E" w:rsidRDefault="00A9664B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proofErr w:type="spellStart"/>
      <w:r>
        <w:t>Microsoft</w:t>
      </w:r>
      <w:proofErr w:type="spellEnd"/>
      <w:r>
        <w:t xml:space="preserve"> SQL </w:t>
      </w:r>
      <w:proofErr w:type="spellStart"/>
      <w:r>
        <w:t>Server</w:t>
      </w:r>
      <w:proofErr w:type="spellEnd"/>
      <w:r>
        <w:t>- Б</w:t>
      </w:r>
      <w:r w:rsidR="007C0F7E">
        <w:t>азы данных медицинских систем.</w:t>
      </w:r>
    </w:p>
    <w:p w:rsidR="007C0F7E" w:rsidRDefault="007C0F7E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proofErr w:type="spellStart"/>
      <w:r>
        <w:t>PowerShell</w:t>
      </w:r>
      <w:proofErr w:type="spellEnd"/>
      <w:r>
        <w:t xml:space="preserve"> - </w:t>
      </w:r>
      <w:r w:rsidR="00A9664B">
        <w:t>А</w:t>
      </w:r>
      <w:r>
        <w:t>втоматизация задач.</w:t>
      </w:r>
    </w:p>
    <w:p w:rsidR="007C0F7E" w:rsidRDefault="007C0F7E" w:rsidP="00DB11B1">
      <w:pPr>
        <w:pStyle w:val="ab"/>
        <w:numPr>
          <w:ilvl w:val="0"/>
          <w:numId w:val="22"/>
        </w:numPr>
        <w:spacing w:after="200" w:line="276" w:lineRule="auto"/>
        <w:jc w:val="left"/>
      </w:pPr>
      <w:r w:rsidRPr="00DB11B1">
        <w:rPr>
          <w:lang w:val="en-US"/>
        </w:rPr>
        <w:t>FSRM</w:t>
      </w:r>
      <w:r w:rsidRPr="00F849DD">
        <w:t xml:space="preserve"> </w:t>
      </w:r>
      <w:r>
        <w:t xml:space="preserve">– </w:t>
      </w:r>
      <w:r w:rsidR="00A9664B">
        <w:t>Д</w:t>
      </w:r>
      <w:r>
        <w:t>ля общего доступа</w:t>
      </w:r>
    </w:p>
    <w:p w:rsidR="007C0F7E" w:rsidRDefault="007C0F7E" w:rsidP="007C0F7E">
      <w:pPr>
        <w:spacing w:after="200" w:line="276" w:lineRule="auto"/>
        <w:ind w:firstLine="0"/>
        <w:jc w:val="left"/>
      </w:pPr>
      <w:proofErr w:type="spellStart"/>
      <w:r>
        <w:t>Linux</w:t>
      </w:r>
      <w:proofErr w:type="spellEnd"/>
      <w:r>
        <w:t>-серверы:</w:t>
      </w:r>
    </w:p>
    <w:p w:rsidR="007C0F7E" w:rsidRDefault="00DB11B1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proofErr w:type="spellStart"/>
      <w:r w:rsidRPr="00DB11B1">
        <w:rPr>
          <w:lang w:val="en-US"/>
        </w:rPr>
        <w:t>Nginx</w:t>
      </w:r>
      <w:proofErr w:type="spellEnd"/>
      <w:r>
        <w:t xml:space="preserve"> - </w:t>
      </w:r>
      <w:r w:rsidR="00A9664B">
        <w:t>В</w:t>
      </w:r>
      <w:r>
        <w:t>еб сервер</w:t>
      </w:r>
    </w:p>
    <w:p w:rsidR="007C0F7E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r w:rsidRPr="00DB11B1">
        <w:rPr>
          <w:lang w:val="en-US"/>
        </w:rPr>
        <w:t>MySQL</w:t>
      </w:r>
      <w:r w:rsidRPr="00F849DD">
        <w:t xml:space="preserve"> </w:t>
      </w:r>
      <w:r>
        <w:t>–</w:t>
      </w:r>
      <w:r w:rsidRPr="00F849DD">
        <w:t xml:space="preserve"> </w:t>
      </w:r>
      <w:r w:rsidR="00A9664B">
        <w:t>Б</w:t>
      </w:r>
      <w:r w:rsidR="00DB11B1">
        <w:t>аза</w:t>
      </w:r>
      <w:r>
        <w:t xml:space="preserve"> данных для веб-сервера</w:t>
      </w:r>
    </w:p>
    <w:p w:rsidR="007C0F7E" w:rsidRPr="0070572F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proofErr w:type="spellStart"/>
      <w:r w:rsidRPr="00DB11B1">
        <w:rPr>
          <w:lang w:val="en-US"/>
        </w:rPr>
        <w:t>WordPress</w:t>
      </w:r>
      <w:proofErr w:type="spellEnd"/>
      <w:r w:rsidRPr="007C0F7E">
        <w:t xml:space="preserve"> – </w:t>
      </w:r>
      <w:r>
        <w:t>Управление содержимым сайта</w:t>
      </w:r>
    </w:p>
    <w:p w:rsidR="007C0F7E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proofErr w:type="spellStart"/>
      <w:r>
        <w:t>Ansible</w:t>
      </w:r>
      <w:proofErr w:type="spellEnd"/>
      <w:r>
        <w:t xml:space="preserve"> - </w:t>
      </w:r>
      <w:r w:rsidR="00A9664B">
        <w:t>У</w:t>
      </w:r>
      <w:r w:rsidR="00DB11B1">
        <w:t>правление конфигурациями</w:t>
      </w:r>
      <w:r>
        <w:t>.</w:t>
      </w:r>
    </w:p>
    <w:p w:rsidR="007C0F7E" w:rsidRDefault="007C0F7E" w:rsidP="00DB11B1">
      <w:pPr>
        <w:pStyle w:val="ab"/>
        <w:numPr>
          <w:ilvl w:val="0"/>
          <w:numId w:val="23"/>
        </w:numPr>
        <w:spacing w:after="200" w:line="276" w:lineRule="auto"/>
        <w:jc w:val="left"/>
      </w:pPr>
      <w:proofErr w:type="spellStart"/>
      <w:r w:rsidRPr="00DB11B1">
        <w:rPr>
          <w:lang w:val="en-US"/>
        </w:rPr>
        <w:lastRenderedPageBreak/>
        <w:t>Zabbix</w:t>
      </w:r>
      <w:proofErr w:type="spellEnd"/>
      <w:r>
        <w:t xml:space="preserve"> </w:t>
      </w:r>
      <w:r w:rsidR="00DB11B1">
        <w:t>–</w:t>
      </w:r>
      <w:r w:rsidRPr="00F66A60">
        <w:t xml:space="preserve"> </w:t>
      </w:r>
      <w:r w:rsidR="00A9664B">
        <w:t>М</w:t>
      </w:r>
      <w:r w:rsidRPr="00F66A60">
        <w:t>ониторинг</w:t>
      </w:r>
    </w:p>
    <w:p w:rsidR="005F3339" w:rsidRDefault="005F3339" w:rsidP="00123E7B">
      <w:pPr>
        <w:pStyle w:val="af"/>
        <w:keepNext/>
        <w:jc w:val="left"/>
      </w:pPr>
      <w:r>
        <w:t xml:space="preserve">Таблица </w:t>
      </w:r>
      <w:fldSimple w:instr=" SEQ Таблица \* ARABIC ">
        <w:r w:rsidR="00123E7B">
          <w:rPr>
            <w:noProof/>
          </w:rPr>
          <w:t>1</w:t>
        </w:r>
      </w:fldSimple>
      <w:r>
        <w:t xml:space="preserve"> – Серверы их роли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218"/>
        <w:gridCol w:w="2710"/>
        <w:gridCol w:w="4643"/>
      </w:tblGrid>
      <w:tr w:rsidR="00C324DE" w:rsidTr="005F3339">
        <w:tc>
          <w:tcPr>
            <w:tcW w:w="2218" w:type="dxa"/>
          </w:tcPr>
          <w:p w:rsidR="00C324DE" w:rsidRPr="00C324DE" w:rsidRDefault="00C324DE" w:rsidP="00C324DE">
            <w:pPr>
              <w:ind w:firstLine="0"/>
            </w:pPr>
            <w:r>
              <w:t>Имя</w:t>
            </w:r>
          </w:p>
        </w:tc>
        <w:tc>
          <w:tcPr>
            <w:tcW w:w="2710" w:type="dxa"/>
          </w:tcPr>
          <w:p w:rsidR="00C324DE" w:rsidRDefault="00C324DE" w:rsidP="00C324DE">
            <w:pPr>
              <w:ind w:firstLine="0"/>
            </w:pPr>
            <w:r>
              <w:t>ОС</w:t>
            </w:r>
          </w:p>
        </w:tc>
        <w:tc>
          <w:tcPr>
            <w:tcW w:w="4643" w:type="dxa"/>
          </w:tcPr>
          <w:p w:rsidR="00C324DE" w:rsidRPr="00C76620" w:rsidRDefault="00C76620" w:rsidP="00C324DE">
            <w:pPr>
              <w:ind w:firstLine="0"/>
            </w:pPr>
            <w:r>
              <w:t>Стек</w:t>
            </w:r>
          </w:p>
        </w:tc>
      </w:tr>
      <w:tr w:rsidR="00961691" w:rsidRPr="003F6C88" w:rsidTr="005F3339">
        <w:tc>
          <w:tcPr>
            <w:tcW w:w="2218" w:type="dxa"/>
          </w:tcPr>
          <w:p w:rsidR="00961691" w:rsidRPr="00961691" w:rsidRDefault="00961691" w:rsidP="00C324DE">
            <w:pPr>
              <w:ind w:firstLine="0"/>
            </w:pPr>
            <w:r w:rsidRPr="00FE74AE">
              <w:rPr>
                <w:lang w:val="en-US"/>
              </w:rPr>
              <w:t>DC</w:t>
            </w:r>
            <w:r>
              <w:t>1</w:t>
            </w:r>
          </w:p>
        </w:tc>
        <w:tc>
          <w:tcPr>
            <w:tcW w:w="2710" w:type="dxa"/>
          </w:tcPr>
          <w:p w:rsidR="00961691" w:rsidRDefault="00961691" w:rsidP="00C324DE">
            <w:pPr>
              <w:ind w:firstLine="0"/>
            </w:pPr>
            <w:proofErr w:type="spellStart"/>
            <w:r>
              <w:rPr>
                <w:lang w:val="en-US"/>
              </w:rPr>
              <w:t>WServer</w:t>
            </w:r>
            <w:proofErr w:type="spellEnd"/>
            <w:r w:rsidRPr="00C324DE">
              <w:rPr>
                <w:lang w:val="en-US"/>
              </w:rPr>
              <w:t xml:space="preserve"> 2022</w:t>
            </w:r>
          </w:p>
        </w:tc>
        <w:tc>
          <w:tcPr>
            <w:tcW w:w="4643" w:type="dxa"/>
            <w:vMerge w:val="restart"/>
          </w:tcPr>
          <w:p w:rsidR="00961691" w:rsidRPr="00C76620" w:rsidRDefault="00961691" w:rsidP="00C76620">
            <w:pPr>
              <w:ind w:firstLine="0"/>
              <w:rPr>
                <w:lang w:val="en-US"/>
              </w:rPr>
            </w:pPr>
            <w:r w:rsidRPr="00FE74AE">
              <w:rPr>
                <w:lang w:val="en-US"/>
              </w:rPr>
              <w:t>Active</w:t>
            </w:r>
            <w:r w:rsidRPr="00C76620">
              <w:rPr>
                <w:lang w:val="en-US"/>
              </w:rPr>
              <w:t xml:space="preserve"> </w:t>
            </w:r>
            <w:r w:rsidRPr="00FE74AE">
              <w:rPr>
                <w:lang w:val="en-US"/>
              </w:rPr>
              <w:t>Directory</w:t>
            </w:r>
            <w:r w:rsidRPr="00C76620">
              <w:rPr>
                <w:lang w:val="en-US"/>
              </w:rPr>
              <w:t xml:space="preserve">, </w:t>
            </w:r>
            <w:r w:rsidRPr="00FE74AE">
              <w:rPr>
                <w:lang w:val="en-US"/>
              </w:rPr>
              <w:t>DNS</w:t>
            </w:r>
            <w:r w:rsidRPr="00C76620">
              <w:rPr>
                <w:lang w:val="en-US"/>
              </w:rPr>
              <w:t xml:space="preserve">, </w:t>
            </w:r>
            <w:r w:rsidRPr="00FE74AE">
              <w:rPr>
                <w:lang w:val="en-US"/>
              </w:rPr>
              <w:t>DHCP</w:t>
            </w:r>
            <w:r w:rsidRPr="00C76620">
              <w:rPr>
                <w:lang w:val="en-US"/>
              </w:rPr>
              <w:t xml:space="preserve">, </w:t>
            </w:r>
            <w:r w:rsidR="00C76620">
              <w:rPr>
                <w:lang w:val="en-US"/>
              </w:rPr>
              <w:t>Samba, FSRM</w:t>
            </w:r>
          </w:p>
        </w:tc>
      </w:tr>
      <w:tr w:rsidR="00961691" w:rsidTr="005F3339">
        <w:tc>
          <w:tcPr>
            <w:tcW w:w="2218" w:type="dxa"/>
          </w:tcPr>
          <w:p w:rsidR="00961691" w:rsidRPr="00961691" w:rsidRDefault="00961691" w:rsidP="00C324D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DC2</w:t>
            </w:r>
          </w:p>
        </w:tc>
        <w:tc>
          <w:tcPr>
            <w:tcW w:w="2710" w:type="dxa"/>
          </w:tcPr>
          <w:p w:rsidR="00961691" w:rsidRDefault="00961691" w:rsidP="00C324DE">
            <w:pPr>
              <w:ind w:firstLine="0"/>
            </w:pPr>
            <w:proofErr w:type="spellStart"/>
            <w:r>
              <w:rPr>
                <w:lang w:val="en-US"/>
              </w:rPr>
              <w:t>WServer</w:t>
            </w:r>
            <w:proofErr w:type="spellEnd"/>
            <w:r w:rsidRPr="00C324DE">
              <w:rPr>
                <w:lang w:val="en-US"/>
              </w:rPr>
              <w:t xml:space="preserve"> 2022</w:t>
            </w:r>
          </w:p>
        </w:tc>
        <w:tc>
          <w:tcPr>
            <w:tcW w:w="4643" w:type="dxa"/>
            <w:vMerge/>
          </w:tcPr>
          <w:p w:rsidR="00961691" w:rsidRPr="00C324DE" w:rsidRDefault="00961691" w:rsidP="00C324DE">
            <w:pPr>
              <w:ind w:firstLine="0"/>
            </w:pPr>
          </w:p>
        </w:tc>
      </w:tr>
      <w:tr w:rsidR="00C324DE" w:rsidRPr="008C30FB" w:rsidTr="005F3339">
        <w:tc>
          <w:tcPr>
            <w:tcW w:w="2218" w:type="dxa"/>
          </w:tcPr>
          <w:p w:rsidR="00C324DE" w:rsidRPr="008C30FB" w:rsidRDefault="00C324DE" w:rsidP="00C324DE">
            <w:pPr>
              <w:ind w:firstLine="0"/>
            </w:pPr>
            <w:r w:rsidRPr="008C30FB">
              <w:rPr>
                <w:lang w:val="en-US"/>
              </w:rPr>
              <w:t>WEB</w:t>
            </w:r>
            <w:r w:rsidR="008C30FB" w:rsidRPr="008C30FB">
              <w:rPr>
                <w:lang w:val="en-US"/>
              </w:rPr>
              <w:t>1</w:t>
            </w:r>
            <w:r w:rsidR="008C30FB">
              <w:rPr>
                <w:lang w:val="en-US"/>
              </w:rPr>
              <w:t xml:space="preserve"> &amp; WEB2</w:t>
            </w:r>
          </w:p>
        </w:tc>
        <w:tc>
          <w:tcPr>
            <w:tcW w:w="2710" w:type="dxa"/>
          </w:tcPr>
          <w:p w:rsidR="00C324DE" w:rsidRPr="005F3339" w:rsidRDefault="00C324DE" w:rsidP="00C324DE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="005F3339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C324DE" w:rsidRPr="00C76620" w:rsidRDefault="00C76620" w:rsidP="00FF188D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Nginx</w:t>
            </w:r>
            <w:proofErr w:type="spellEnd"/>
            <w:r>
              <w:rPr>
                <w:lang w:val="en-US"/>
              </w:rPr>
              <w:t xml:space="preserve">+ </w:t>
            </w:r>
            <w:proofErr w:type="spellStart"/>
            <w:r>
              <w:rPr>
                <w:lang w:val="en-US"/>
              </w:rPr>
              <w:t>WordPress</w:t>
            </w:r>
            <w:proofErr w:type="spellEnd"/>
            <w:r>
              <w:rPr>
                <w:lang w:val="en-US"/>
              </w:rPr>
              <w:t xml:space="preserve"> + </w:t>
            </w:r>
            <w:proofErr w:type="spellStart"/>
            <w:r>
              <w:rPr>
                <w:lang w:val="en-US"/>
              </w:rPr>
              <w:t>MySql</w:t>
            </w:r>
            <w:proofErr w:type="spellEnd"/>
          </w:p>
        </w:tc>
      </w:tr>
      <w:tr w:rsidR="005F3339" w:rsidRPr="008C30FB" w:rsidTr="005F3339">
        <w:tc>
          <w:tcPr>
            <w:tcW w:w="2218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BACKUP</w:t>
            </w:r>
          </w:p>
        </w:tc>
        <w:tc>
          <w:tcPr>
            <w:tcW w:w="2710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Pr="006673B8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5F3339" w:rsidRPr="00D22B78" w:rsidRDefault="00D22B78" w:rsidP="005F3339">
            <w:pPr>
              <w:ind w:firstLine="0"/>
            </w:pPr>
            <w:r>
              <w:t>Хранение резервных копий серверов</w:t>
            </w:r>
          </w:p>
        </w:tc>
      </w:tr>
      <w:tr w:rsidR="005F3339" w:rsidTr="005F3339">
        <w:tc>
          <w:tcPr>
            <w:tcW w:w="2218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FE74AE">
              <w:rPr>
                <w:lang w:val="en-US"/>
              </w:rPr>
              <w:t>MONITORING</w:t>
            </w:r>
          </w:p>
        </w:tc>
        <w:tc>
          <w:tcPr>
            <w:tcW w:w="2710" w:type="dxa"/>
          </w:tcPr>
          <w:p w:rsidR="005F3339" w:rsidRPr="008C30FB" w:rsidRDefault="005F3339" w:rsidP="005F3339">
            <w:pPr>
              <w:ind w:firstLine="0"/>
              <w:rPr>
                <w:lang w:val="en-US"/>
              </w:rPr>
            </w:pPr>
            <w:r w:rsidRPr="008C30FB">
              <w:rPr>
                <w:lang w:val="en-US"/>
              </w:rPr>
              <w:t>Ubuntu Server</w:t>
            </w:r>
            <w:r w:rsidRPr="006673B8">
              <w:rPr>
                <w:lang w:val="en-US"/>
              </w:rPr>
              <w:t xml:space="preserve"> 22.04</w:t>
            </w:r>
          </w:p>
        </w:tc>
        <w:tc>
          <w:tcPr>
            <w:tcW w:w="4643" w:type="dxa"/>
          </w:tcPr>
          <w:p w:rsidR="005F3339" w:rsidRPr="00C76620" w:rsidRDefault="003F6C88" w:rsidP="003F6C88">
            <w:pPr>
              <w:ind w:firstLine="0"/>
              <w:rPr>
                <w:lang w:val="en-US"/>
              </w:rPr>
            </w:pPr>
            <w:proofErr w:type="spellStart"/>
            <w:r>
              <w:rPr>
                <w:lang w:val="en-US"/>
              </w:rPr>
              <w:t>Zabbix</w:t>
            </w:r>
            <w:proofErr w:type="spellEnd"/>
            <w:r>
              <w:rPr>
                <w:lang w:val="en-US"/>
              </w:rPr>
              <w:t xml:space="preserve"> </w:t>
            </w:r>
          </w:p>
        </w:tc>
      </w:tr>
    </w:tbl>
    <w:p w:rsidR="005F3339" w:rsidRDefault="005F3339" w:rsidP="00BC625C">
      <w:pPr>
        <w:pStyle w:val="2"/>
      </w:pPr>
    </w:p>
    <w:p w:rsidR="00CD42B8" w:rsidRDefault="00CD42B8" w:rsidP="00BC625C">
      <w:pPr>
        <w:pStyle w:val="2"/>
      </w:pPr>
      <w:bookmarkStart w:id="47" w:name="_Toc198580543"/>
      <w:r>
        <w:t>Отказоустойчивость и резервное копирование</w:t>
      </w:r>
      <w:bookmarkEnd w:id="47"/>
    </w:p>
    <w:p w:rsidR="00C504DF" w:rsidRDefault="00C504DF" w:rsidP="00FE3798">
      <w:r w:rsidRPr="00C504DF">
        <w:t>Отказоустойчивость и резервное копирование являются важными компонентами обеспечения непрерывности работы больничной инфраструктуры. Для обеспечения отказоустойчивости серверов следует применять следующие подходы:</w:t>
      </w:r>
    </w:p>
    <w:p w:rsidR="00FE3798" w:rsidRDefault="00C504DF" w:rsidP="00FE3798">
      <w:r w:rsidRPr="00C504DF">
        <w:t>Для защиты данных на уровне дисковых подсистем использу</w:t>
      </w:r>
      <w:r w:rsidR="00CF281D">
        <w:t>ются</w:t>
      </w:r>
      <w:r w:rsidRPr="00C504DF">
        <w:t xml:space="preserve"> RAID-массивы. Рекомендуется применять </w:t>
      </w:r>
      <w:proofErr w:type="spellStart"/>
      <w:r w:rsidRPr="00C504DF">
        <w:t>зеркалирование</w:t>
      </w:r>
      <w:proofErr w:type="spellEnd"/>
      <w:r w:rsidRPr="00C504DF">
        <w:t xml:space="preserve"> (RAID 1) для системных дисков, чтобы минимизировать риск потери данных при сбое одного из накопителей. Для файловых хранилищ оптимальным выбором будет RAID 10, сочетающий чередование и </w:t>
      </w:r>
      <w:proofErr w:type="spellStart"/>
      <w:r w:rsidRPr="00C504DF">
        <w:t>зеркалирование</w:t>
      </w:r>
      <w:proofErr w:type="spellEnd"/>
      <w:r w:rsidRPr="00C504DF">
        <w:t xml:space="preserve">, что повышает производительность и надежность. </w:t>
      </w:r>
    </w:p>
    <w:p w:rsidR="00CF281D" w:rsidRDefault="00CF281D" w:rsidP="00CF281D">
      <w:r>
        <w:t xml:space="preserve">Для повышения надежности баз данных используется репликация между серверами, например, с использованием </w:t>
      </w:r>
      <w:proofErr w:type="spellStart"/>
      <w:r>
        <w:t>MySQL</w:t>
      </w:r>
      <w:proofErr w:type="spellEnd"/>
      <w:r>
        <w:t xml:space="preserve"> в режиме мастер-мастер. Это позволяет сохранить актуальные данные на резервном сервере при выходе основного из строя. Для веб-сервера настраивается кластер с балансировкой нагрузки с помощью </w:t>
      </w:r>
      <w:proofErr w:type="spellStart"/>
      <w:r>
        <w:t>Keepalived</w:t>
      </w:r>
      <w:proofErr w:type="spellEnd"/>
      <w:r>
        <w:t xml:space="preserve"> и </w:t>
      </w:r>
      <w:proofErr w:type="spellStart"/>
      <w:r>
        <w:t>Nginx</w:t>
      </w:r>
      <w:proofErr w:type="spellEnd"/>
      <w:r>
        <w:t xml:space="preserve">. Это обеспечит доступность веб-сайта даже при отказе одного из серверов. </w:t>
      </w:r>
    </w:p>
    <w:p w:rsidR="00CF281D" w:rsidRDefault="00CF281D" w:rsidP="00CF281D">
      <w:r>
        <w:t xml:space="preserve">Резервное копирование настраивается с использованием таких инструментов, как </w:t>
      </w:r>
      <w:proofErr w:type="spellStart"/>
      <w:r w:rsidR="00D22B78">
        <w:rPr>
          <w:lang w:val="en-US"/>
        </w:rPr>
        <w:t>rSync</w:t>
      </w:r>
      <w:proofErr w:type="spellEnd"/>
      <w:r w:rsidR="00D22B78">
        <w:t xml:space="preserve"> и </w:t>
      </w:r>
      <w:proofErr w:type="spellStart"/>
      <w:r w:rsidR="00D22B78">
        <w:rPr>
          <w:lang w:val="en-US"/>
        </w:rPr>
        <w:t>Crontab</w:t>
      </w:r>
      <w:proofErr w:type="spellEnd"/>
      <w:r w:rsidR="00D22B78" w:rsidRPr="00D22B78">
        <w:t>.</w:t>
      </w:r>
      <w:r>
        <w:t xml:space="preserve"> Регулярные копии должны храниться на </w:t>
      </w:r>
      <w:r>
        <w:lastRenderedPageBreak/>
        <w:t xml:space="preserve">выделенных серверах хранения, защищённых шифрованием и изоляцией от основной сети. </w:t>
      </w:r>
    </w:p>
    <w:p w:rsidR="00A773F1" w:rsidRPr="00CF281D" w:rsidRDefault="00CF281D" w:rsidP="00CF281D">
      <w:r>
        <w:t>Такой подход позволит больничной инфраструктуре поддерживать стабильность работы даже в условиях аварийных ситуаций и минимизировать потери данных.</w:t>
      </w:r>
    </w:p>
    <w:p w:rsidR="00FE74AE" w:rsidRDefault="00FE74AE" w:rsidP="00C324DE">
      <w:pPr>
        <w:pStyle w:val="2"/>
      </w:pPr>
      <w:bookmarkStart w:id="48" w:name="_Toc198580544"/>
      <w:r>
        <w:t>Администрирование пользователей и данных</w:t>
      </w:r>
      <w:bookmarkEnd w:id="48"/>
    </w:p>
    <w:p w:rsidR="007442C2" w:rsidRPr="00A23480" w:rsidRDefault="00CF281D" w:rsidP="00F22964">
      <w:r>
        <w:t xml:space="preserve">Для администрирования пользователей и управления доступом в больничной сети используется доменная структура </w:t>
      </w:r>
      <w:proofErr w:type="spellStart"/>
      <w:r>
        <w:t>Active</w:t>
      </w:r>
      <w:proofErr w:type="spellEnd"/>
      <w:r>
        <w:t xml:space="preserve"> </w:t>
      </w:r>
      <w:proofErr w:type="spellStart"/>
      <w:r>
        <w:t>Directory</w:t>
      </w:r>
      <w:proofErr w:type="spellEnd"/>
      <w:r>
        <w:t xml:space="preserve"> (AD), которая обеспечивает централизованное управление учётными записями, группами и правами доступа. Это позволяет упрощать администрирование, обеспечивать высокий уровень безопасности и гибкость в управлении доступом к ресурсам. </w:t>
      </w:r>
      <w:r w:rsidR="007442C2">
        <w:t xml:space="preserve">Пример структуры </w:t>
      </w:r>
      <w:r w:rsidR="00F22964" w:rsidRPr="00F22964">
        <w:t>“</w:t>
      </w:r>
      <w:r w:rsidR="007442C2">
        <w:rPr>
          <w:lang w:val="en-US"/>
        </w:rPr>
        <w:t>med</w:t>
      </w:r>
      <w:r w:rsidR="007442C2">
        <w:t>.</w:t>
      </w:r>
      <w:proofErr w:type="spellStart"/>
      <w:r w:rsidR="007442C2">
        <w:t>local</w:t>
      </w:r>
      <w:proofErr w:type="spellEnd"/>
      <w:r w:rsidR="00F22964" w:rsidRPr="00F22964">
        <w:t>”</w:t>
      </w:r>
      <w:r w:rsidR="007442C2" w:rsidRPr="00A23480">
        <w:t>:</w:t>
      </w:r>
    </w:p>
    <w:p w:rsidR="007442C2" w:rsidRPr="00CF281D" w:rsidRDefault="007442C2" w:rsidP="00C324DE">
      <w:r>
        <w:t>OU=</w:t>
      </w:r>
      <w:r w:rsidR="00B2057D">
        <w:t>Администрация</w:t>
      </w:r>
    </w:p>
    <w:p w:rsidR="00B2057D" w:rsidRPr="004E1AEA" w:rsidRDefault="00B2057D" w:rsidP="00B2057D">
      <w:pPr>
        <w:ind w:left="708"/>
      </w:pPr>
      <w:r w:rsidRPr="00B2057D">
        <w:t>Группа "</w:t>
      </w:r>
      <w:r>
        <w:rPr>
          <w:lang w:val="en-US"/>
        </w:rPr>
        <w:t>IT</w:t>
      </w:r>
      <w:r w:rsidRPr="00B2057D">
        <w:t xml:space="preserve">" </w:t>
      </w:r>
    </w:p>
    <w:p w:rsidR="00B2057D" w:rsidRPr="00B2057D" w:rsidRDefault="00B2057D" w:rsidP="00B2057D">
      <w:pPr>
        <w:ind w:left="708"/>
      </w:pPr>
      <w:r w:rsidRPr="00B2057D">
        <w:t>Группа "</w:t>
      </w:r>
      <w:r w:rsidR="00782828">
        <w:t>Бухгалтерия</w:t>
      </w:r>
      <w:r w:rsidRPr="00B2057D">
        <w:t xml:space="preserve">" </w:t>
      </w:r>
    </w:p>
    <w:p w:rsidR="00B2057D" w:rsidRPr="00B2057D" w:rsidRDefault="00B2057D" w:rsidP="00B2057D">
      <w:pPr>
        <w:ind w:left="708"/>
      </w:pPr>
      <w:r w:rsidRPr="00B2057D">
        <w:t>Группа "</w:t>
      </w:r>
      <w:r w:rsidR="00F22964">
        <w:t>Отдел Кадров</w:t>
      </w:r>
      <w:r w:rsidRPr="00B2057D">
        <w:t xml:space="preserve">" </w:t>
      </w:r>
    </w:p>
    <w:p w:rsidR="007442C2" w:rsidRDefault="00F22964" w:rsidP="00C324DE">
      <w:r>
        <w:t>OU=</w:t>
      </w:r>
      <w:r w:rsidR="005B4548">
        <w:t xml:space="preserve">Медицинские сотрудники </w:t>
      </w:r>
    </w:p>
    <w:p w:rsidR="005B4548" w:rsidRDefault="005B4548" w:rsidP="005B4548">
      <w:pPr>
        <w:ind w:left="708"/>
      </w:pPr>
      <w:r w:rsidRPr="00F22964">
        <w:t>Группа "</w:t>
      </w:r>
      <w:r>
        <w:t>Врачи</w:t>
      </w:r>
      <w:r w:rsidRPr="00F22964">
        <w:t>"</w:t>
      </w:r>
      <w:r>
        <w:t xml:space="preserve"> </w:t>
      </w:r>
    </w:p>
    <w:p w:rsidR="005B4548" w:rsidRDefault="005B4548" w:rsidP="005B4548">
      <w:pPr>
        <w:ind w:left="708"/>
      </w:pPr>
      <w:r w:rsidRPr="00F22964">
        <w:t>Группа "</w:t>
      </w:r>
      <w:r>
        <w:t>Медсестры</w:t>
      </w:r>
      <w:r w:rsidRPr="00F22964">
        <w:t>"</w:t>
      </w:r>
      <w:r>
        <w:t xml:space="preserve"> </w:t>
      </w:r>
    </w:p>
    <w:p w:rsidR="005B4548" w:rsidRDefault="005B4548" w:rsidP="005B4548">
      <w:pPr>
        <w:ind w:left="708"/>
      </w:pPr>
      <w:r w:rsidRPr="00F22964">
        <w:t>Группа "</w:t>
      </w:r>
      <w:r>
        <w:t>Фармацевты</w:t>
      </w:r>
      <w:r w:rsidRPr="00F22964">
        <w:t>"</w:t>
      </w:r>
      <w:r>
        <w:t xml:space="preserve"> </w:t>
      </w:r>
    </w:p>
    <w:p w:rsidR="007442C2" w:rsidRDefault="007442C2" w:rsidP="00E37850">
      <w:pPr>
        <w:ind w:left="708"/>
      </w:pPr>
      <w:r w:rsidRPr="00F22964">
        <w:t>Группа "</w:t>
      </w:r>
      <w:r w:rsidR="00F22964">
        <w:t>Лаборанты</w:t>
      </w:r>
      <w:r w:rsidRPr="00F22964">
        <w:t>"</w:t>
      </w:r>
      <w:r>
        <w:t xml:space="preserve"> </w:t>
      </w:r>
    </w:p>
    <w:p w:rsidR="00F22964" w:rsidRDefault="00F22964" w:rsidP="00F22964">
      <w:pPr>
        <w:ind w:left="708"/>
      </w:pPr>
      <w:r w:rsidRPr="00F22964">
        <w:t>Группа "</w:t>
      </w:r>
      <w:r>
        <w:t>Интерны</w:t>
      </w:r>
      <w:r w:rsidR="00F05105">
        <w:t xml:space="preserve"> и студенты</w:t>
      </w:r>
      <w:r w:rsidRPr="00F22964">
        <w:t>"</w:t>
      </w:r>
      <w:r>
        <w:t xml:space="preserve"> </w:t>
      </w:r>
    </w:p>
    <w:p w:rsidR="005B4548" w:rsidRDefault="005B4548" w:rsidP="005B4548">
      <w:r>
        <w:t xml:space="preserve">OU=Медицинские отделения </w:t>
      </w:r>
    </w:p>
    <w:p w:rsidR="005B4548" w:rsidRDefault="005B4548" w:rsidP="005B4548">
      <w:pPr>
        <w:ind w:left="708"/>
      </w:pPr>
      <w:r>
        <w:t xml:space="preserve">Группа "Кардиология" </w:t>
      </w:r>
    </w:p>
    <w:p w:rsidR="005B4548" w:rsidRDefault="005B4548" w:rsidP="005B4548">
      <w:pPr>
        <w:ind w:left="708"/>
      </w:pPr>
      <w:r>
        <w:t xml:space="preserve">Группа "Хирургия" </w:t>
      </w:r>
    </w:p>
    <w:p w:rsidR="005B4548" w:rsidRDefault="005B4548" w:rsidP="005B4548">
      <w:pPr>
        <w:ind w:left="708"/>
      </w:pPr>
      <w:r w:rsidRPr="00F22964">
        <w:t>Группа "</w:t>
      </w:r>
      <w:r>
        <w:t>Педиатрия</w:t>
      </w:r>
      <w:r w:rsidRPr="00F22964">
        <w:t>"</w:t>
      </w:r>
      <w:r>
        <w:t xml:space="preserve"> </w:t>
      </w:r>
    </w:p>
    <w:p w:rsidR="005B4548" w:rsidRPr="00F22964" w:rsidRDefault="005B4548" w:rsidP="005B4548">
      <w:pPr>
        <w:ind w:left="708"/>
      </w:pPr>
      <w:r w:rsidRPr="00F22964">
        <w:t xml:space="preserve">Группа "Терапевтическое отделение" </w:t>
      </w:r>
    </w:p>
    <w:p w:rsidR="005B4548" w:rsidRDefault="005B4548" w:rsidP="005B4548">
      <w:pPr>
        <w:ind w:left="708"/>
      </w:pPr>
      <w:r w:rsidRPr="00F22964">
        <w:t>Группа "</w:t>
      </w:r>
      <w:r>
        <w:t>Т</w:t>
      </w:r>
      <w:r w:rsidRPr="00F22964">
        <w:t xml:space="preserve">равматологический пункт" </w:t>
      </w:r>
    </w:p>
    <w:p w:rsidR="005B4548" w:rsidRDefault="005B4548" w:rsidP="005B4548">
      <w:r>
        <w:t xml:space="preserve">OU=Сотрудники </w:t>
      </w:r>
    </w:p>
    <w:p w:rsidR="005B4548" w:rsidRDefault="005B4548" w:rsidP="005B4548">
      <w:pPr>
        <w:ind w:left="708"/>
      </w:pPr>
      <w:r>
        <w:t xml:space="preserve">Группа "Тех поддержка" </w:t>
      </w:r>
    </w:p>
    <w:p w:rsidR="005B4548" w:rsidRDefault="005B4548" w:rsidP="005B4548">
      <w:pPr>
        <w:ind w:left="708"/>
      </w:pPr>
      <w:r>
        <w:lastRenderedPageBreak/>
        <w:t xml:space="preserve">Группа "Регистрация" </w:t>
      </w:r>
    </w:p>
    <w:p w:rsidR="005B4548" w:rsidRPr="00F22964" w:rsidRDefault="005B4548" w:rsidP="005B4548">
      <w:pPr>
        <w:ind w:left="708"/>
      </w:pPr>
      <w:r w:rsidRPr="00F22964">
        <w:t>Группа "</w:t>
      </w:r>
      <w:r>
        <w:t>Обслуживающий персонал</w:t>
      </w:r>
      <w:r w:rsidRPr="00F22964">
        <w:t>"</w:t>
      </w:r>
      <w:r>
        <w:t xml:space="preserve"> </w:t>
      </w:r>
    </w:p>
    <w:p w:rsidR="007442C2" w:rsidRDefault="007442C2" w:rsidP="00C324DE">
      <w:r>
        <w:t>OU=</w:t>
      </w:r>
      <w:r w:rsidR="00F22964">
        <w:t>Компьютеры</w:t>
      </w:r>
    </w:p>
    <w:p w:rsidR="00F22964" w:rsidRDefault="00F22964" w:rsidP="00F22964">
      <w:pPr>
        <w:ind w:left="708"/>
      </w:pPr>
      <w:r w:rsidRPr="00F22964">
        <w:t>Группа "</w:t>
      </w:r>
      <w:r>
        <w:t>Серверы</w:t>
      </w:r>
      <w:r w:rsidRPr="00F22964">
        <w:t>"</w:t>
      </w:r>
      <w:r>
        <w:t xml:space="preserve"> </w:t>
      </w:r>
    </w:p>
    <w:p w:rsidR="00F22964" w:rsidRDefault="00F22964" w:rsidP="00F22964">
      <w:pPr>
        <w:ind w:left="708"/>
      </w:pPr>
      <w:r w:rsidRPr="00F22964">
        <w:t>Группа "</w:t>
      </w:r>
      <w:r>
        <w:t>Рабочие станции</w:t>
      </w:r>
      <w:r w:rsidRPr="00F22964">
        <w:t>"</w:t>
      </w:r>
      <w:r>
        <w:t xml:space="preserve"> </w:t>
      </w:r>
    </w:p>
    <w:p w:rsidR="005B4548" w:rsidRDefault="007442C2" w:rsidP="005B4548">
      <w:r>
        <w:t xml:space="preserve">OU=Гости </w:t>
      </w:r>
    </w:p>
    <w:p w:rsidR="00F05105" w:rsidRDefault="00CF281D" w:rsidP="00C324DE">
      <w:r>
        <w:t>Для управления доступом используются групповые политики (GPO), которые позволяют централизованно настраивать параметры безопасности, доступ к ресурсам, поведение рабочих станций и серверов.</w:t>
      </w:r>
    </w:p>
    <w:p w:rsidR="00F05105" w:rsidRDefault="00F05105" w:rsidP="00123E7B">
      <w:pPr>
        <w:pStyle w:val="af"/>
        <w:keepNext/>
        <w:jc w:val="left"/>
      </w:pPr>
      <w:r>
        <w:t xml:space="preserve">Таблица </w:t>
      </w:r>
      <w:fldSimple w:instr=" SEQ Таблица \* ARABIC ">
        <w:r w:rsidR="00123E7B">
          <w:rPr>
            <w:noProof/>
          </w:rPr>
          <w:t>2</w:t>
        </w:r>
      </w:fldSimple>
      <w:r>
        <w:t xml:space="preserve"> – Примеры групповых политик</w:t>
      </w:r>
    </w:p>
    <w:tbl>
      <w:tblPr>
        <w:tblStyle w:val="ae"/>
        <w:tblW w:w="0" w:type="auto"/>
        <w:tblLook w:val="04A0" w:firstRow="1" w:lastRow="0" w:firstColumn="1" w:lastColumn="0" w:noHBand="0" w:noVBand="1"/>
      </w:tblPr>
      <w:tblGrid>
        <w:gridCol w:w="2376"/>
        <w:gridCol w:w="2552"/>
        <w:gridCol w:w="4643"/>
      </w:tblGrid>
      <w:tr w:rsidR="00F05105" w:rsidTr="00F25235">
        <w:tc>
          <w:tcPr>
            <w:tcW w:w="2376" w:type="dxa"/>
          </w:tcPr>
          <w:p w:rsidR="00F05105" w:rsidRPr="00F05105" w:rsidRDefault="00F05105" w:rsidP="00C324DE">
            <w:pPr>
              <w:ind w:firstLine="0"/>
            </w:pPr>
            <w:r>
              <w:t xml:space="preserve">Группа или </w:t>
            </w:r>
            <w:r>
              <w:rPr>
                <w:lang w:val="en-US"/>
              </w:rPr>
              <w:t>OU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Политика</w:t>
            </w:r>
          </w:p>
        </w:tc>
        <w:tc>
          <w:tcPr>
            <w:tcW w:w="4643" w:type="dxa"/>
          </w:tcPr>
          <w:p w:rsidR="00F05105" w:rsidRDefault="00F05105" w:rsidP="00C324DE">
            <w:pPr>
              <w:ind w:firstLine="0"/>
            </w:pPr>
            <w:r>
              <w:t>Описание</w:t>
            </w:r>
          </w:p>
        </w:tc>
      </w:tr>
      <w:tr w:rsidR="00F05105" w:rsidTr="00F25235">
        <w:tc>
          <w:tcPr>
            <w:tcW w:w="2376" w:type="dxa"/>
          </w:tcPr>
          <w:p w:rsidR="00F05105" w:rsidRPr="00F05105" w:rsidRDefault="00F05105" w:rsidP="00C324DE">
            <w:pPr>
              <w:ind w:firstLine="0"/>
              <w:rPr>
                <w:lang w:val="en-US"/>
              </w:rPr>
            </w:pPr>
            <w:r>
              <w:rPr>
                <w:lang w:val="en-US"/>
              </w:rPr>
              <w:t>IT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Длинный пароль</w:t>
            </w:r>
          </w:p>
        </w:tc>
        <w:tc>
          <w:tcPr>
            <w:tcW w:w="4643" w:type="dxa"/>
          </w:tcPr>
          <w:p w:rsidR="00F05105" w:rsidRDefault="001207BD" w:rsidP="001207BD">
            <w:pPr>
              <w:ind w:firstLine="0"/>
            </w:pPr>
            <w:r>
              <w:t>Минимальная длина пароля 16 символов, сложные пароли, срок действия — 90 дней.</w:t>
            </w:r>
          </w:p>
        </w:tc>
      </w:tr>
      <w:tr w:rsidR="00F05105" w:rsidTr="00F25235">
        <w:tc>
          <w:tcPr>
            <w:tcW w:w="2376" w:type="dxa"/>
          </w:tcPr>
          <w:p w:rsidR="00F05105" w:rsidRPr="00F05105" w:rsidRDefault="00782828" w:rsidP="00C324DE">
            <w:pPr>
              <w:ind w:firstLine="0"/>
            </w:pPr>
            <w:r>
              <w:t xml:space="preserve">Бухгалтерия и </w:t>
            </w:r>
            <w:r w:rsidR="00F05105">
              <w:t xml:space="preserve"> отдел кадров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Доступ к файлам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ный доступ к финансовым данным</w:t>
            </w:r>
            <w:r>
              <w:t xml:space="preserve"> и данных сотрудников</w:t>
            </w:r>
            <w:r w:rsidRPr="001207BD">
              <w:t>, шифрование при передаче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Медицинские сотрудники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Политика рабочего стола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Ограничение доступа к настройкам системы, обязательное шифрование данных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Интерны и студенты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Политика обучения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 xml:space="preserve">Ограниченный доступ к медицинским данным, </w:t>
            </w:r>
            <w:proofErr w:type="spellStart"/>
            <w:r w:rsidRPr="001207BD">
              <w:t>журналирование</w:t>
            </w:r>
            <w:proofErr w:type="spellEnd"/>
            <w:r w:rsidRPr="001207BD">
              <w:t xml:space="preserve"> всех действий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Серверы</w:t>
            </w:r>
          </w:p>
        </w:tc>
        <w:tc>
          <w:tcPr>
            <w:tcW w:w="2552" w:type="dxa"/>
          </w:tcPr>
          <w:p w:rsidR="00F05105" w:rsidRDefault="00F05105" w:rsidP="00C324DE">
            <w:pPr>
              <w:ind w:firstLine="0"/>
            </w:pPr>
            <w:r>
              <w:t>Безопасность серверов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>Принудительное шифрование данных, контроль доступа по IP-адресам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t>Рабочие станции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Безопасность рабочих станций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 xml:space="preserve">Ограничение USB-устройств, экранирование экрана через 5 минут </w:t>
            </w:r>
            <w:r w:rsidRPr="001207BD">
              <w:lastRenderedPageBreak/>
              <w:t>бездействия.</w:t>
            </w:r>
          </w:p>
        </w:tc>
      </w:tr>
      <w:tr w:rsidR="00F05105" w:rsidTr="00F25235">
        <w:tc>
          <w:tcPr>
            <w:tcW w:w="2376" w:type="dxa"/>
          </w:tcPr>
          <w:p w:rsidR="00F05105" w:rsidRDefault="00F05105" w:rsidP="00C324DE">
            <w:pPr>
              <w:ind w:firstLine="0"/>
            </w:pPr>
            <w:r>
              <w:lastRenderedPageBreak/>
              <w:t>Регистрация</w:t>
            </w:r>
          </w:p>
        </w:tc>
        <w:tc>
          <w:tcPr>
            <w:tcW w:w="2552" w:type="dxa"/>
          </w:tcPr>
          <w:p w:rsidR="00F05105" w:rsidRDefault="001207BD" w:rsidP="00C324DE">
            <w:pPr>
              <w:ind w:firstLine="0"/>
            </w:pPr>
            <w:r>
              <w:t>Рабочее время</w:t>
            </w:r>
          </w:p>
        </w:tc>
        <w:tc>
          <w:tcPr>
            <w:tcW w:w="4643" w:type="dxa"/>
          </w:tcPr>
          <w:p w:rsidR="00F05105" w:rsidRDefault="001207BD" w:rsidP="00C324DE">
            <w:pPr>
              <w:ind w:firstLine="0"/>
            </w:pPr>
            <w:r w:rsidRPr="001207BD">
              <w:t xml:space="preserve">Доступ к сети только в рабочие часы, ограничение установки </w:t>
            </w:r>
            <w:proofErr w:type="gramStart"/>
            <w:r w:rsidRPr="001207BD">
              <w:t>ПО</w:t>
            </w:r>
            <w:proofErr w:type="gramEnd"/>
            <w:r w:rsidRPr="001207BD">
              <w:t>.</w:t>
            </w:r>
          </w:p>
        </w:tc>
      </w:tr>
    </w:tbl>
    <w:p w:rsidR="007442C2" w:rsidRDefault="007442C2" w:rsidP="00F25235">
      <w:pPr>
        <w:ind w:firstLine="0"/>
      </w:pPr>
    </w:p>
    <w:p w:rsidR="00CD42B8" w:rsidRDefault="00BF6B2B" w:rsidP="00CD42B8">
      <w:pPr>
        <w:pStyle w:val="2"/>
      </w:pPr>
      <w:bookmarkStart w:id="49" w:name="_Toc198580545"/>
      <w:r>
        <w:t>Хранение данных,</w:t>
      </w:r>
      <w:r w:rsidR="00CD42B8">
        <w:t xml:space="preserve"> безопасность</w:t>
      </w:r>
      <w:r>
        <w:t xml:space="preserve"> и мониторинг</w:t>
      </w:r>
      <w:bookmarkEnd w:id="49"/>
    </w:p>
    <w:p w:rsidR="001157B2" w:rsidRDefault="001157B2" w:rsidP="00BF6B2B">
      <w:r>
        <w:t xml:space="preserve">Для обеспечения безопасности данных и надежной работы сети </w:t>
      </w:r>
      <w:r w:rsidR="00BF6B2B">
        <w:t xml:space="preserve">и серверов </w:t>
      </w:r>
      <w:r>
        <w:t>необходимо применить комплексный подход к защите</w:t>
      </w:r>
      <w:r w:rsidR="00BF6B2B">
        <w:t xml:space="preserve"> данных и сетевой безопасности.</w:t>
      </w:r>
    </w:p>
    <w:p w:rsidR="001157B2" w:rsidRDefault="001157B2" w:rsidP="00BF6B2B">
      <w:r>
        <w:t>Серверы должны быть установлены в закрытых помещениях с ограниченным физическим доступом. Доступ к серверным стойкам должен быть защищен с помощью замков, систем видеонаблюдения и контроля доступа, чтобы исключить несанкционированное физичес</w:t>
      </w:r>
      <w:r w:rsidR="00BF6B2B">
        <w:t>кое вмешательство.</w:t>
      </w:r>
    </w:p>
    <w:p w:rsidR="001157B2" w:rsidRDefault="00BF6B2B" w:rsidP="00BF6B2B">
      <w:r>
        <w:t>Так как о</w:t>
      </w:r>
      <w:r w:rsidR="001157B2">
        <w:t>сновой управления доступом к</w:t>
      </w:r>
      <w:r>
        <w:t xml:space="preserve"> сети является </w:t>
      </w:r>
      <w:proofErr w:type="spellStart"/>
      <w:r>
        <w:t>Active</w:t>
      </w:r>
      <w:proofErr w:type="spellEnd"/>
      <w:r>
        <w:t xml:space="preserve"> </w:t>
      </w:r>
      <w:proofErr w:type="spellStart"/>
      <w:r>
        <w:t>Directory</w:t>
      </w:r>
      <w:proofErr w:type="spellEnd"/>
      <w:r>
        <w:t xml:space="preserve"> </w:t>
      </w:r>
      <w:proofErr w:type="gramStart"/>
      <w:r>
        <w:t>который</w:t>
      </w:r>
      <w:proofErr w:type="gramEnd"/>
      <w:r>
        <w:t xml:space="preserve"> </w:t>
      </w:r>
      <w:r w:rsidR="001157B2">
        <w:t>обеспечивает централизованное управление учетными записями пользовател</w:t>
      </w:r>
      <w:r>
        <w:t xml:space="preserve">ей. Для повышения безопасности можно использовать </w:t>
      </w:r>
      <w:proofErr w:type="gramStart"/>
      <w:r w:rsidR="001157B2">
        <w:t>многофакторную</w:t>
      </w:r>
      <w:proofErr w:type="gramEnd"/>
      <w:r w:rsidR="001157B2">
        <w:t xml:space="preserve"> для </w:t>
      </w:r>
      <w:r>
        <w:t>учетных записей администраторов, а также строгие политики паролей.</w:t>
      </w:r>
    </w:p>
    <w:p w:rsidR="00C504DF" w:rsidRDefault="001157B2" w:rsidP="00BF6B2B">
      <w:r>
        <w:t xml:space="preserve">Для серверов с ролями FSRM </w:t>
      </w:r>
      <w:r w:rsidR="00BF6B2B">
        <w:t>необходима настройка квот и файловых экранов</w:t>
      </w:r>
      <w:r>
        <w:t xml:space="preserve"> для защиты от атак, связанных с загрузкой вредоносных файлов, а также настрой</w:t>
      </w:r>
      <w:r w:rsidR="00BF6B2B">
        <w:t>ка</w:t>
      </w:r>
      <w:r>
        <w:t xml:space="preserve"> уведомления при превышении квот и попытках сохранения запрещенных файлов.</w:t>
      </w:r>
      <w:r w:rsidR="00C504DF">
        <w:t xml:space="preserve"> Можно</w:t>
      </w:r>
      <w:r>
        <w:t xml:space="preserve"> </w:t>
      </w:r>
      <w:r w:rsidR="00C504DF">
        <w:t>использовать</w:t>
      </w:r>
      <w:r>
        <w:t xml:space="preserve"> </w:t>
      </w:r>
      <w:proofErr w:type="spellStart"/>
      <w:r>
        <w:t>Kerberos</w:t>
      </w:r>
      <w:proofErr w:type="spellEnd"/>
      <w:r>
        <w:t xml:space="preserve"> д</w:t>
      </w:r>
      <w:r w:rsidR="00C504DF">
        <w:t>ля аутентификации пользователей.</w:t>
      </w:r>
    </w:p>
    <w:p w:rsidR="001157B2" w:rsidRDefault="001157B2" w:rsidP="00BF6B2B">
      <w:r>
        <w:t xml:space="preserve">Для защиты данных на серверах </w:t>
      </w:r>
      <w:proofErr w:type="spellStart"/>
      <w:r>
        <w:t>Windows</w:t>
      </w:r>
      <w:proofErr w:type="spellEnd"/>
      <w:r>
        <w:t xml:space="preserve"> исполь</w:t>
      </w:r>
      <w:r w:rsidR="00BF6B2B">
        <w:t>зовать</w:t>
      </w:r>
      <w:r>
        <w:t xml:space="preserve"> шифрование файлов и папок с помощью </w:t>
      </w:r>
      <w:proofErr w:type="spellStart"/>
      <w:r>
        <w:t>Encrypting</w:t>
      </w:r>
      <w:proofErr w:type="spellEnd"/>
      <w:r>
        <w:t xml:space="preserve"> </w:t>
      </w:r>
      <w:proofErr w:type="spellStart"/>
      <w:r>
        <w:t>File</w:t>
      </w:r>
      <w:proofErr w:type="spellEnd"/>
      <w:r>
        <w:t xml:space="preserve"> </w:t>
      </w:r>
      <w:proofErr w:type="spellStart"/>
      <w:r>
        <w:t>System</w:t>
      </w:r>
      <w:proofErr w:type="spellEnd"/>
      <w:r>
        <w:t xml:space="preserve"> (EFS) и шифрование дисков с помощью </w:t>
      </w:r>
      <w:proofErr w:type="spellStart"/>
      <w:r>
        <w:t>BitLocker</w:t>
      </w:r>
      <w:proofErr w:type="spellEnd"/>
      <w:r>
        <w:t xml:space="preserve">. Для серверов </w:t>
      </w:r>
      <w:proofErr w:type="spellStart"/>
      <w:r>
        <w:t>Linux</w:t>
      </w:r>
      <w:proofErr w:type="spellEnd"/>
      <w:r>
        <w:t xml:space="preserve"> рекомендуется использовать шифрование на уровне файловой системы с использованием LUKS. </w:t>
      </w:r>
    </w:p>
    <w:p w:rsidR="001157B2" w:rsidRDefault="001157B2" w:rsidP="00BF6B2B">
      <w:r>
        <w:t>Для защиты серверов от внешних и внутренних атак исполь</w:t>
      </w:r>
      <w:r w:rsidR="00BF6B2B">
        <w:t>зовать</w:t>
      </w:r>
      <w:r>
        <w:t xml:space="preserve"> встроенные средства защиты, такие как </w:t>
      </w:r>
      <w:proofErr w:type="spellStart"/>
      <w:r>
        <w:t>Windows</w:t>
      </w:r>
      <w:proofErr w:type="spellEnd"/>
      <w:r>
        <w:t xml:space="preserve"> </w:t>
      </w:r>
      <w:proofErr w:type="spellStart"/>
      <w:r>
        <w:t>Firewall</w:t>
      </w:r>
      <w:proofErr w:type="spellEnd"/>
      <w:r>
        <w:t xml:space="preserve"> для серверов </w:t>
      </w:r>
      <w:proofErr w:type="spellStart"/>
      <w:r>
        <w:lastRenderedPageBreak/>
        <w:t>Windows</w:t>
      </w:r>
      <w:proofErr w:type="spellEnd"/>
      <w:r>
        <w:t xml:space="preserve"> и </w:t>
      </w:r>
      <w:proofErr w:type="spellStart"/>
      <w:r>
        <w:t>iptables</w:t>
      </w:r>
      <w:proofErr w:type="spellEnd"/>
      <w:r>
        <w:t>/</w:t>
      </w:r>
      <w:proofErr w:type="spellStart"/>
      <w:r>
        <w:t>nftables</w:t>
      </w:r>
      <w:proofErr w:type="spellEnd"/>
      <w:r>
        <w:t xml:space="preserve"> для серверов </w:t>
      </w:r>
      <w:proofErr w:type="spellStart"/>
      <w:r>
        <w:t>Linux</w:t>
      </w:r>
      <w:proofErr w:type="spellEnd"/>
      <w:r>
        <w:t>. Настро</w:t>
      </w:r>
      <w:r w:rsidR="00BF6B2B" w:rsidRPr="00BF6B2B">
        <w:t>йка</w:t>
      </w:r>
      <w:r>
        <w:t xml:space="preserve"> Fail2ban для блокировки попыток несанкционированного доступа через S</w:t>
      </w:r>
      <w:r w:rsidR="00BF6B2B">
        <w:t>SH, а также установка IDS/IPS для обнаружения вторжений.</w:t>
      </w:r>
    </w:p>
    <w:p w:rsidR="001157B2" w:rsidRDefault="001157B2" w:rsidP="00C504DF">
      <w:r>
        <w:t xml:space="preserve">Для постоянного </w:t>
      </w:r>
      <w:proofErr w:type="gramStart"/>
      <w:r>
        <w:t>контроля за</w:t>
      </w:r>
      <w:proofErr w:type="gramEnd"/>
      <w:r>
        <w:t xml:space="preserve"> состоянием серверов и сетевой активностью </w:t>
      </w:r>
      <w:r w:rsidR="00BF6B2B">
        <w:t xml:space="preserve">будет </w:t>
      </w:r>
      <w:r>
        <w:t>использ</w:t>
      </w:r>
      <w:r w:rsidR="00C504DF">
        <w:t>оваться</w:t>
      </w:r>
      <w:r w:rsidR="00C504DF" w:rsidRPr="00C504DF">
        <w:t xml:space="preserve"> </w:t>
      </w:r>
      <w:proofErr w:type="spellStart"/>
      <w:r w:rsidR="00C504DF">
        <w:rPr>
          <w:lang w:val="en-US"/>
        </w:rPr>
        <w:t>zabbix</w:t>
      </w:r>
      <w:proofErr w:type="spellEnd"/>
      <w:r w:rsidR="00C504DF" w:rsidRPr="00C504DF">
        <w:t xml:space="preserve"> </w:t>
      </w:r>
      <w:r>
        <w:t>для мониторинга производительности</w:t>
      </w:r>
      <w:r w:rsidR="00C504DF">
        <w:t>. Для своевременного обнаружения потенциальных угроз использовать</w:t>
      </w:r>
      <w:r>
        <w:t xml:space="preserve"> аудит действий пользователей и изменени</w:t>
      </w:r>
      <w:r w:rsidR="00C504DF">
        <w:t xml:space="preserve">й файлов в </w:t>
      </w:r>
      <w:proofErr w:type="spellStart"/>
      <w:r w:rsidR="00C504DF">
        <w:t>Active</w:t>
      </w:r>
      <w:proofErr w:type="spellEnd"/>
      <w:r w:rsidR="00C504DF">
        <w:t xml:space="preserve"> </w:t>
      </w:r>
      <w:proofErr w:type="spellStart"/>
      <w:r w:rsidR="00C504DF">
        <w:t>Directory</w:t>
      </w:r>
      <w:proofErr w:type="spellEnd"/>
      <w:r w:rsidR="00C504DF">
        <w:t>.</w:t>
      </w:r>
    </w:p>
    <w:p w:rsidR="00BC625C" w:rsidRDefault="00C504DF" w:rsidP="00C504DF">
      <w:r>
        <w:t xml:space="preserve">Для защиты данных, передаваемых между веб-сайтами больницы и пользователями, использовать SSL/TLS-сертификаты. Будет использоваться сертификат от доверенного центра сертификации </w:t>
      </w:r>
      <w:proofErr w:type="spellStart"/>
      <w:r>
        <w:t>Let's</w:t>
      </w:r>
      <w:proofErr w:type="spellEnd"/>
      <w:r>
        <w:t xml:space="preserve"> </w:t>
      </w:r>
      <w:proofErr w:type="spellStart"/>
      <w:r>
        <w:t>Encrypt</w:t>
      </w:r>
      <w:proofErr w:type="spellEnd"/>
      <w:r>
        <w:t xml:space="preserve">, и настроено автоматическое обновление для минимизации риска компрометации. </w:t>
      </w:r>
    </w:p>
    <w:p w:rsidR="00FE74AE" w:rsidRDefault="00FE74AE" w:rsidP="00FE74AE">
      <w:pPr>
        <w:spacing w:after="200" w:line="276" w:lineRule="auto"/>
        <w:ind w:firstLine="0"/>
        <w:jc w:val="left"/>
      </w:pPr>
      <w:r>
        <w:br w:type="page"/>
      </w:r>
    </w:p>
    <w:p w:rsidR="00FE74AE" w:rsidRDefault="00DF63AE" w:rsidP="00EA383D">
      <w:pPr>
        <w:pStyle w:val="1"/>
      </w:pPr>
      <w:bookmarkStart w:id="50" w:name="_Toc198580546"/>
      <w:r w:rsidRPr="001B2A0C">
        <w:lastRenderedPageBreak/>
        <w:t>2.</w:t>
      </w:r>
      <w:r>
        <w:t>Аналитическая часть</w:t>
      </w:r>
      <w:bookmarkEnd w:id="50"/>
    </w:p>
    <w:p w:rsidR="00123E7B" w:rsidRPr="00123E7B" w:rsidRDefault="00123E7B" w:rsidP="00123E7B">
      <w:r>
        <w:t xml:space="preserve">Все сервера – виртуальные и развернуты на одном физическом сервере под управлением </w:t>
      </w:r>
      <w:proofErr w:type="spellStart"/>
      <w:r>
        <w:rPr>
          <w:lang w:val="en-US"/>
        </w:rPr>
        <w:t>ProxMox</w:t>
      </w:r>
      <w:proofErr w:type="spellEnd"/>
      <w:r w:rsidRPr="00123E7B">
        <w:t>,</w:t>
      </w:r>
      <w:r>
        <w:t xml:space="preserve"> адреса статичны и прописаны в маршрутизаторе.</w:t>
      </w:r>
    </w:p>
    <w:p w:rsidR="0039668F" w:rsidRDefault="00123E7B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anchor distT="0" distB="0" distL="114300" distR="114300" simplePos="0" relativeHeight="251657728" behindDoc="1" locked="0" layoutInCell="1" allowOverlap="1" wp14:anchorId="57A7D98F" wp14:editId="5D522B79">
            <wp:simplePos x="0" y="0"/>
            <wp:positionH relativeFrom="column">
              <wp:posOffset>3686382</wp:posOffset>
            </wp:positionH>
            <wp:positionV relativeFrom="paragraph">
              <wp:posOffset>475615</wp:posOffset>
            </wp:positionV>
            <wp:extent cx="1643380" cy="982345"/>
            <wp:effectExtent l="0" t="0" r="0" b="8255"/>
            <wp:wrapTight wrapText="bothSides">
              <wp:wrapPolygon edited="0">
                <wp:start x="0" y="0"/>
                <wp:lineTo x="0" y="21363"/>
                <wp:lineTo x="21283" y="21363"/>
                <wp:lineTo x="21283" y="0"/>
                <wp:lineTo x="0" y="0"/>
              </wp:wrapPolygon>
            </wp:wrapTight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643380" cy="98234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EA383D" w:rsidRPr="00EA383D">
        <w:rPr>
          <w:noProof/>
          <w:lang w:eastAsia="ru-RU"/>
        </w:rPr>
        <w:drawing>
          <wp:inline distT="0" distB="0" distL="0" distR="0" wp14:anchorId="345AA9B5" wp14:editId="152D5C0C">
            <wp:extent cx="1848485" cy="1940560"/>
            <wp:effectExtent l="0" t="0" r="0" b="254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1848485" cy="1940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182472" w:rsidRPr="00123E7B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3F6C88">
          <w:rPr>
            <w:noProof/>
          </w:rPr>
          <w:t>1</w:t>
        </w:r>
      </w:fldSimple>
      <w:r w:rsidR="00123E7B">
        <w:t xml:space="preserve"> – Сервера в </w:t>
      </w:r>
      <w:proofErr w:type="spellStart"/>
      <w:r w:rsidR="00123E7B">
        <w:rPr>
          <w:lang w:val="en-US"/>
        </w:rPr>
        <w:t>ProxMox</w:t>
      </w:r>
      <w:proofErr w:type="spellEnd"/>
      <w:r w:rsidR="00123E7B">
        <w:t xml:space="preserve"> и Адреса</w:t>
      </w:r>
    </w:p>
    <w:p w:rsidR="0039668F" w:rsidRPr="004E1AEA" w:rsidRDefault="00123E7B" w:rsidP="00123E7B">
      <w:pPr>
        <w:pStyle w:val="2"/>
      </w:pPr>
      <w:bookmarkStart w:id="51" w:name="_Toc198580547"/>
      <w:r>
        <w:t xml:space="preserve">Сервера </w:t>
      </w:r>
      <w:r>
        <w:rPr>
          <w:lang w:val="en-US"/>
        </w:rPr>
        <w:t>Windows</w:t>
      </w:r>
      <w:r>
        <w:t xml:space="preserve">, настройка </w:t>
      </w:r>
      <w:r>
        <w:rPr>
          <w:lang w:val="en-US"/>
        </w:rPr>
        <w:t>ADDS</w:t>
      </w:r>
      <w:bookmarkEnd w:id="51"/>
    </w:p>
    <w:p w:rsidR="00123E7B" w:rsidRPr="00123E7B" w:rsidRDefault="00123E7B" w:rsidP="00123E7B">
      <w:r>
        <w:t>Сначала настраивается один сервер и после полной настройки подключается второй и настраивается репликация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inline distT="0" distB="0" distL="0" distR="0" wp14:anchorId="0831034B" wp14:editId="5B57F9EF">
            <wp:extent cx="5352835" cy="2930184"/>
            <wp:effectExtent l="0" t="0" r="635" b="381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356739" cy="293232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Pr="004E1AEA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3F6C88">
          <w:rPr>
            <w:noProof/>
          </w:rPr>
          <w:t>2</w:t>
        </w:r>
      </w:fldSimple>
      <w:r w:rsidR="00123E7B">
        <w:t xml:space="preserve"> – </w:t>
      </w:r>
      <w:r w:rsidR="00123E7B">
        <w:rPr>
          <w:lang w:val="en-US"/>
        </w:rPr>
        <w:t>RDP</w:t>
      </w:r>
      <w:r w:rsidR="00123E7B" w:rsidRPr="004E1AEA">
        <w:t xml:space="preserve"> </w:t>
      </w:r>
      <w:r w:rsidR="00123E7B">
        <w:t xml:space="preserve">Сеансы </w:t>
      </w:r>
      <w:r w:rsidR="00123E7B" w:rsidRPr="004E1AEA">
        <w:t>серверов</w:t>
      </w:r>
    </w:p>
    <w:p w:rsidR="0038045E" w:rsidRPr="0038045E" w:rsidRDefault="0038045E" w:rsidP="0038045E">
      <w:r w:rsidRPr="0038045E">
        <w:t xml:space="preserve">На сервер добавляются необходимые компоненты: </w:t>
      </w:r>
      <w:proofErr w:type="gramStart"/>
      <w:r w:rsidRPr="0038045E">
        <w:rPr>
          <w:lang w:val="en-US"/>
        </w:rPr>
        <w:t>ADDS</w:t>
      </w:r>
      <w:proofErr w:type="gramEnd"/>
      <w:r w:rsidRPr="0038045E">
        <w:t xml:space="preserve">, </w:t>
      </w:r>
      <w:r w:rsidRPr="0038045E">
        <w:rPr>
          <w:lang w:val="en-US"/>
        </w:rPr>
        <w:t>DNS</w:t>
      </w:r>
      <w:r w:rsidRPr="0038045E">
        <w:t xml:space="preserve"> и </w:t>
      </w:r>
      <w:r w:rsidRPr="0038045E">
        <w:rPr>
          <w:lang w:val="en-US"/>
        </w:rPr>
        <w:t>DHCP</w:t>
      </w:r>
      <w:r w:rsidRPr="0038045E">
        <w:t xml:space="preserve"> сервера и </w:t>
      </w:r>
      <w:r w:rsidRPr="0038045E">
        <w:rPr>
          <w:lang w:val="en-US"/>
        </w:rPr>
        <w:t>FSRM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lastRenderedPageBreak/>
        <w:drawing>
          <wp:inline distT="0" distB="0" distL="0" distR="0" wp14:anchorId="591C2DAC" wp14:editId="2911163F">
            <wp:extent cx="3719245" cy="4008277"/>
            <wp:effectExtent l="0" t="0" r="0" b="0"/>
            <wp:docPr id="9" name="Рисунок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740291" cy="40309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3F6C88">
          <w:rPr>
            <w:noProof/>
          </w:rPr>
          <w:t>3</w:t>
        </w:r>
      </w:fldSimple>
      <w:r w:rsidR="00123E7B">
        <w:t xml:space="preserve"> – Добавление компонентов на сервер</w:t>
      </w:r>
    </w:p>
    <w:p w:rsidR="002758F0" w:rsidRPr="002758F0" w:rsidRDefault="002758F0" w:rsidP="002758F0">
      <w:pPr>
        <w:ind w:firstLine="0"/>
      </w:pPr>
      <w:r w:rsidRPr="002758F0">
        <w:t>После добавления компонентов, создается домен</w:t>
      </w:r>
    </w:p>
    <w:p w:rsidR="0039668F" w:rsidRDefault="00AA40A7" w:rsidP="0039668F">
      <w:pPr>
        <w:keepNext/>
        <w:spacing w:after="200" w:line="276" w:lineRule="auto"/>
        <w:ind w:firstLine="0"/>
        <w:jc w:val="center"/>
      </w:pPr>
      <w:r w:rsidRPr="00AA40A7">
        <w:rPr>
          <w:noProof/>
          <w:lang w:eastAsia="ru-RU"/>
        </w:rPr>
        <w:drawing>
          <wp:inline distT="0" distB="0" distL="0" distR="0" wp14:anchorId="0F8F44E8" wp14:editId="06533FD7">
            <wp:extent cx="3729519" cy="2761558"/>
            <wp:effectExtent l="0" t="0" r="4445" b="1270"/>
            <wp:docPr id="10" name="Рисунок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754371" cy="27799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40A7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3F6C88">
          <w:rPr>
            <w:noProof/>
          </w:rPr>
          <w:t>4</w:t>
        </w:r>
      </w:fldSimple>
      <w:r w:rsidR="00123E7B">
        <w:t xml:space="preserve"> – Создание нового леса</w:t>
      </w:r>
    </w:p>
    <w:p w:rsidR="00516109" w:rsidRPr="00516109" w:rsidRDefault="00516109" w:rsidP="00516109">
      <w:r w:rsidRPr="00516109">
        <w:t>После создания можно авторизоваться</w:t>
      </w:r>
    </w:p>
    <w:p w:rsidR="0039668F" w:rsidRDefault="00767666" w:rsidP="0039668F">
      <w:pPr>
        <w:keepNext/>
        <w:spacing w:after="200" w:line="276" w:lineRule="auto"/>
        <w:ind w:firstLine="0"/>
        <w:jc w:val="center"/>
      </w:pPr>
      <w:r w:rsidRPr="00767666">
        <w:rPr>
          <w:noProof/>
          <w:lang w:eastAsia="ru-RU"/>
        </w:rPr>
        <w:lastRenderedPageBreak/>
        <w:drawing>
          <wp:inline distT="0" distB="0" distL="0" distR="0" wp14:anchorId="42C4E07D" wp14:editId="15E4FCE5">
            <wp:extent cx="3708971" cy="2791541"/>
            <wp:effectExtent l="0" t="0" r="6350" b="889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3730295" cy="28075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67666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3F6C88">
          <w:rPr>
            <w:noProof/>
          </w:rPr>
          <w:t>5</w:t>
        </w:r>
      </w:fldSimple>
      <w:r w:rsidR="00123E7B">
        <w:t xml:space="preserve"> – Авторизация в домен</w:t>
      </w:r>
    </w:p>
    <w:p w:rsidR="002758F0" w:rsidRPr="00B3595E" w:rsidRDefault="002758F0" w:rsidP="002758F0">
      <w:r w:rsidRPr="002758F0">
        <w:t xml:space="preserve">После создания домена, настраиваются зоны в </w:t>
      </w:r>
      <w:r w:rsidRPr="002758F0">
        <w:rPr>
          <w:lang w:val="en-US"/>
        </w:rPr>
        <w:t>DNS</w:t>
      </w:r>
      <w:r w:rsidR="00B3595E" w:rsidRPr="00B3595E">
        <w:t>.</w:t>
      </w:r>
    </w:p>
    <w:p w:rsidR="0039668F" w:rsidRDefault="00D12D9B" w:rsidP="0039668F">
      <w:pPr>
        <w:keepNext/>
        <w:spacing w:after="200" w:line="276" w:lineRule="auto"/>
        <w:ind w:firstLine="0"/>
        <w:jc w:val="center"/>
      </w:pPr>
      <w:r w:rsidRPr="00D12D9B">
        <w:rPr>
          <w:noProof/>
          <w:lang w:eastAsia="ru-RU"/>
        </w:rPr>
        <w:drawing>
          <wp:inline distT="0" distB="0" distL="0" distR="0" wp14:anchorId="0CC69CBC" wp14:editId="3A778CF9">
            <wp:extent cx="3780890" cy="3204157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3801238" cy="32214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2D9B" w:rsidRDefault="0039668F" w:rsidP="0039668F">
      <w:pPr>
        <w:pStyle w:val="af"/>
        <w:jc w:val="center"/>
        <w:rPr>
          <w:lang w:val="en-US"/>
        </w:rPr>
      </w:pPr>
      <w:r>
        <w:t xml:space="preserve">Рисунок </w:t>
      </w:r>
      <w:fldSimple w:instr=" SEQ Рисунок \* ARABIC ">
        <w:r w:rsidR="003F6C88">
          <w:rPr>
            <w:noProof/>
          </w:rPr>
          <w:t>6</w:t>
        </w:r>
      </w:fldSimple>
      <w:r w:rsidR="00123E7B">
        <w:t xml:space="preserve"> – Настройка </w:t>
      </w:r>
      <w:r w:rsidR="00123E7B">
        <w:rPr>
          <w:lang w:val="en-US"/>
        </w:rPr>
        <w:t>DNS</w:t>
      </w:r>
    </w:p>
    <w:p w:rsidR="00B3595E" w:rsidRPr="00B3595E" w:rsidRDefault="00B3595E" w:rsidP="00B3595E">
      <w:pPr>
        <w:rPr>
          <w:highlight w:val="yellow"/>
        </w:rPr>
      </w:pPr>
      <w:r>
        <w:t xml:space="preserve">Настроенный </w:t>
      </w:r>
      <w:r w:rsidRPr="002758F0">
        <w:t xml:space="preserve">пул адресов в </w:t>
      </w:r>
      <w:r w:rsidRPr="002758F0">
        <w:rPr>
          <w:lang w:val="en-US"/>
        </w:rPr>
        <w:t>DHCP</w:t>
      </w:r>
      <w:r>
        <w:t xml:space="preserve"> на рисунке 7.</w:t>
      </w:r>
    </w:p>
    <w:p w:rsidR="0039668F" w:rsidRDefault="00D12D9B" w:rsidP="0039668F">
      <w:pPr>
        <w:keepNext/>
        <w:spacing w:after="200" w:line="276" w:lineRule="auto"/>
        <w:ind w:firstLine="0"/>
        <w:jc w:val="center"/>
      </w:pPr>
      <w:r w:rsidRPr="00D12D9B">
        <w:rPr>
          <w:noProof/>
          <w:lang w:eastAsia="ru-RU"/>
        </w:rPr>
        <w:lastRenderedPageBreak/>
        <w:drawing>
          <wp:inline distT="0" distB="0" distL="0" distR="0" wp14:anchorId="1767FA89" wp14:editId="0B031797">
            <wp:extent cx="4304872" cy="1992528"/>
            <wp:effectExtent l="0" t="0" r="635" b="825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4327626" cy="20030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12D9B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3F6C88">
          <w:rPr>
            <w:noProof/>
          </w:rPr>
          <w:t>7</w:t>
        </w:r>
      </w:fldSimple>
      <w:r w:rsidR="00123E7B">
        <w:rPr>
          <w:lang w:val="en-US"/>
        </w:rPr>
        <w:t xml:space="preserve"> – </w:t>
      </w:r>
      <w:r w:rsidR="00123E7B">
        <w:t xml:space="preserve">Настройка </w:t>
      </w:r>
      <w:r w:rsidR="00123E7B">
        <w:rPr>
          <w:lang w:val="en-US"/>
        </w:rPr>
        <w:t>DHCP</w:t>
      </w:r>
    </w:p>
    <w:p w:rsidR="00B3595E" w:rsidRPr="00B3595E" w:rsidRDefault="00B3595E" w:rsidP="00B3595E">
      <w:r>
        <w:t xml:space="preserve">Создание пользователей и групп происходит через сценарии </w:t>
      </w:r>
      <w:r>
        <w:rPr>
          <w:lang w:val="en-US"/>
        </w:rPr>
        <w:t>PowerShell</w:t>
      </w:r>
      <w:proofErr w:type="gramStart"/>
      <w:r>
        <w:t xml:space="preserve">( </w:t>
      </w:r>
      <w:proofErr w:type="gramEnd"/>
      <w:r>
        <w:t>см. Приложения)</w:t>
      </w:r>
    </w:p>
    <w:p w:rsidR="0039668F" w:rsidRDefault="000D6309" w:rsidP="0039668F">
      <w:pPr>
        <w:keepNext/>
        <w:spacing w:after="200" w:line="276" w:lineRule="auto"/>
        <w:ind w:firstLine="0"/>
        <w:jc w:val="center"/>
      </w:pPr>
      <w:r w:rsidRPr="000D6309">
        <w:rPr>
          <w:noProof/>
          <w:lang w:eastAsia="ru-RU"/>
        </w:rPr>
        <w:drawing>
          <wp:inline distT="0" distB="0" distL="0" distR="0" wp14:anchorId="10ACA9B7" wp14:editId="4AF78B40">
            <wp:extent cx="4202130" cy="2042446"/>
            <wp:effectExtent l="0" t="0" r="8255" b="0"/>
            <wp:docPr id="19" name="Рисунок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4232890" cy="20573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32387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3F6C88">
          <w:rPr>
            <w:noProof/>
          </w:rPr>
          <w:t>8</w:t>
        </w:r>
      </w:fldSimple>
      <w:r w:rsidR="00123E7B" w:rsidRPr="00123E7B">
        <w:t xml:space="preserve"> – </w:t>
      </w:r>
      <w:r w:rsidR="00123E7B">
        <w:t xml:space="preserve">Пользователи, группы и </w:t>
      </w:r>
      <w:r w:rsidR="00123E7B">
        <w:rPr>
          <w:lang w:val="en-US"/>
        </w:rPr>
        <w:t>OU</w:t>
      </w:r>
    </w:p>
    <w:p w:rsidR="00B3595E" w:rsidRPr="00B3595E" w:rsidRDefault="00B3595E" w:rsidP="00B3595E">
      <w:pPr>
        <w:rPr>
          <w:highlight w:val="yellow"/>
        </w:rPr>
      </w:pPr>
      <w:r>
        <w:t xml:space="preserve">Через </w:t>
      </w:r>
      <w:r>
        <w:rPr>
          <w:lang w:val="en-US"/>
        </w:rPr>
        <w:t>FSRM</w:t>
      </w:r>
      <w:r w:rsidRPr="00B3595E">
        <w:t xml:space="preserve"> </w:t>
      </w:r>
      <w:r w:rsidRPr="002758F0">
        <w:t>развёртывается общий доступ</w:t>
      </w:r>
    </w:p>
    <w:p w:rsidR="0039668F" w:rsidRDefault="000D6309" w:rsidP="0039668F">
      <w:pPr>
        <w:keepNext/>
        <w:spacing w:after="200" w:line="276" w:lineRule="auto"/>
        <w:ind w:firstLine="0"/>
        <w:jc w:val="center"/>
      </w:pPr>
      <w:r w:rsidRPr="000D6309">
        <w:rPr>
          <w:noProof/>
          <w:lang w:eastAsia="ru-RU"/>
        </w:rPr>
        <w:drawing>
          <wp:inline distT="0" distB="0" distL="0" distR="0" wp14:anchorId="0EAF520F" wp14:editId="76EBB98D">
            <wp:extent cx="4181582" cy="2347139"/>
            <wp:effectExtent l="0" t="0" r="0" b="0"/>
            <wp:docPr id="20" name="Рисунок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4203451" cy="23594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D6309" w:rsidRPr="00504D92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3F6C88">
          <w:rPr>
            <w:noProof/>
          </w:rPr>
          <w:t>9</w:t>
        </w:r>
      </w:fldSimple>
      <w:r w:rsidR="00123E7B" w:rsidRPr="00504D92">
        <w:t xml:space="preserve"> – </w:t>
      </w:r>
      <w:r w:rsidR="00123E7B">
        <w:t>Общий ресурс</w:t>
      </w:r>
    </w:p>
    <w:p w:rsidR="00B3595E" w:rsidRPr="00504D92" w:rsidRDefault="00B3595E" w:rsidP="00B3595E">
      <w:pPr>
        <w:rPr>
          <w:highlight w:val="yellow"/>
        </w:rPr>
      </w:pPr>
      <w:r>
        <w:t>З</w:t>
      </w:r>
      <w:r w:rsidRPr="002758F0">
        <w:t>адаются групповые политики</w:t>
      </w:r>
      <w:r>
        <w:t xml:space="preserve"> описанные выше</w:t>
      </w:r>
      <w:r>
        <w:t>.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rPr>
          <w:noProof/>
          <w:lang w:eastAsia="ru-RU"/>
        </w:rPr>
        <w:lastRenderedPageBreak/>
        <w:drawing>
          <wp:inline distT="0" distB="0" distL="0" distR="0" wp14:anchorId="53DB8D6B" wp14:editId="28CD18B7">
            <wp:extent cx="4232953" cy="4112141"/>
            <wp:effectExtent l="0" t="0" r="0" b="317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4257061" cy="4135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Pr="004E1AEA" w:rsidRDefault="0039668F" w:rsidP="0039668F">
      <w:pPr>
        <w:pStyle w:val="af"/>
        <w:jc w:val="center"/>
      </w:pPr>
      <w:r>
        <w:t xml:space="preserve">Рисунок </w:t>
      </w:r>
      <w:fldSimple w:instr=" SEQ Рисунок \* ARABIC ">
        <w:r w:rsidR="003F6C88">
          <w:rPr>
            <w:noProof/>
          </w:rPr>
          <w:t>10</w:t>
        </w:r>
      </w:fldSimple>
      <w:r w:rsidR="00123E7B">
        <w:t xml:space="preserve"> – Настройка </w:t>
      </w:r>
      <w:r w:rsidR="00123E7B">
        <w:rPr>
          <w:lang w:val="en-US"/>
        </w:rPr>
        <w:t>GPO</w:t>
      </w:r>
    </w:p>
    <w:p w:rsidR="002758F0" w:rsidRPr="002758F0" w:rsidRDefault="002758F0" w:rsidP="002758F0">
      <w:r w:rsidRPr="002758F0">
        <w:t>Когда первый сервер настроен, второй вводится в домен и настраивается репликация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rPr>
          <w:noProof/>
          <w:lang w:eastAsia="ru-RU"/>
        </w:rPr>
        <w:drawing>
          <wp:inline distT="0" distB="0" distL="0" distR="0" wp14:anchorId="5F39EBF6" wp14:editId="4C1E2125">
            <wp:extent cx="4253501" cy="3288223"/>
            <wp:effectExtent l="0" t="0" r="0" b="762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71839" cy="33024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Pr="00123E7B" w:rsidRDefault="0039668F" w:rsidP="0039668F">
      <w:pPr>
        <w:pStyle w:val="af"/>
        <w:jc w:val="center"/>
        <w:rPr>
          <w:highlight w:val="yellow"/>
          <w:lang w:val="en-US"/>
        </w:rPr>
      </w:pPr>
      <w:r>
        <w:t xml:space="preserve">Рисунок </w:t>
      </w:r>
      <w:fldSimple w:instr=" SEQ Рисунок \* ARABIC ">
        <w:r w:rsidR="003F6C88">
          <w:rPr>
            <w:noProof/>
          </w:rPr>
          <w:t>11</w:t>
        </w:r>
      </w:fldSimple>
      <w:r w:rsidR="00123E7B">
        <w:rPr>
          <w:lang w:val="en-US"/>
        </w:rPr>
        <w:t xml:space="preserve"> – </w:t>
      </w:r>
      <w:r w:rsidR="00123E7B">
        <w:t xml:space="preserve">Добавление второго </w:t>
      </w:r>
      <w:r w:rsidR="00123E7B">
        <w:rPr>
          <w:lang w:val="en-US"/>
        </w:rPr>
        <w:t>DC</w:t>
      </w:r>
    </w:p>
    <w:p w:rsidR="0039668F" w:rsidRDefault="00391A72" w:rsidP="0039668F">
      <w:pPr>
        <w:keepNext/>
        <w:spacing w:after="200" w:line="276" w:lineRule="auto"/>
        <w:ind w:firstLine="0"/>
        <w:jc w:val="center"/>
      </w:pPr>
      <w:r w:rsidRPr="00391A72">
        <w:rPr>
          <w:noProof/>
          <w:lang w:eastAsia="ru-RU"/>
        </w:rPr>
        <w:lastRenderedPageBreak/>
        <w:drawing>
          <wp:inline distT="0" distB="0" distL="0" distR="0" wp14:anchorId="3AEA6E0B" wp14:editId="4E8C8186">
            <wp:extent cx="3852809" cy="1221532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3902724" cy="12373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1A72" w:rsidRPr="00123E7B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3F6C88">
          <w:rPr>
            <w:noProof/>
          </w:rPr>
          <w:t>12</w:t>
        </w:r>
      </w:fldSimple>
      <w:r w:rsidR="00123E7B">
        <w:rPr>
          <w:lang w:val="en-US"/>
        </w:rPr>
        <w:t xml:space="preserve"> – </w:t>
      </w:r>
      <w:r w:rsidR="00123E7B">
        <w:t>Выбор источника репликации</w:t>
      </w:r>
    </w:p>
    <w:p w:rsidR="0039668F" w:rsidRDefault="0039668F" w:rsidP="0039668F">
      <w:pPr>
        <w:keepNext/>
        <w:spacing w:after="200" w:line="276" w:lineRule="auto"/>
        <w:ind w:firstLine="0"/>
        <w:jc w:val="center"/>
      </w:pPr>
      <w:r w:rsidRPr="0039668F">
        <w:rPr>
          <w:noProof/>
          <w:lang w:eastAsia="ru-RU"/>
        </w:rPr>
        <w:drawing>
          <wp:inline distT="0" distB="0" distL="0" distR="0" wp14:anchorId="7F51D03C" wp14:editId="00AE96D8">
            <wp:extent cx="5404206" cy="2854322"/>
            <wp:effectExtent l="0" t="0" r="6350" b="381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412777" cy="28588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9668F" w:rsidRDefault="0039668F" w:rsidP="0039668F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 w:rsidR="003F6C88">
          <w:rPr>
            <w:noProof/>
          </w:rPr>
          <w:t>13</w:t>
        </w:r>
      </w:fldSimple>
      <w:r w:rsidR="00123E7B">
        <w:t xml:space="preserve"> – Проверка репликации</w:t>
      </w:r>
    </w:p>
    <w:p w:rsidR="0039668F" w:rsidRDefault="00123E7B" w:rsidP="00123E7B">
      <w:pPr>
        <w:pStyle w:val="2"/>
      </w:pPr>
      <w:bookmarkStart w:id="52" w:name="_Toc198580548"/>
      <w:r w:rsidRPr="00123E7B">
        <w:t xml:space="preserve">Сервера </w:t>
      </w:r>
      <w:r w:rsidRPr="00123E7B">
        <w:rPr>
          <w:lang w:val="en-US"/>
        </w:rPr>
        <w:t>Linux</w:t>
      </w:r>
      <w:bookmarkEnd w:id="52"/>
    </w:p>
    <w:p w:rsidR="003F6C88" w:rsidRPr="003F6C88" w:rsidRDefault="003F6C88" w:rsidP="003F6C88">
      <w:r>
        <w:t xml:space="preserve">При развертывании машин </w:t>
      </w:r>
      <w:r>
        <w:rPr>
          <w:lang w:val="en-US"/>
        </w:rPr>
        <w:t>Linux</w:t>
      </w:r>
      <w:r w:rsidRPr="003F6C88">
        <w:t xml:space="preserve"> нужно использовать шифрование </w:t>
      </w:r>
      <w:r>
        <w:rPr>
          <w:lang w:val="en-US"/>
        </w:rPr>
        <w:t>LUKS</w:t>
      </w:r>
    </w:p>
    <w:p w:rsidR="0039668F" w:rsidRDefault="00F7781E" w:rsidP="003F6C88">
      <w:pPr>
        <w:keepNext/>
        <w:spacing w:after="200" w:line="276" w:lineRule="auto"/>
        <w:ind w:firstLine="0"/>
        <w:jc w:val="center"/>
      </w:pPr>
      <w:r w:rsidRPr="00F7781E">
        <w:rPr>
          <w:noProof/>
          <w:lang w:eastAsia="ru-RU"/>
        </w:rPr>
        <w:drawing>
          <wp:inline distT="0" distB="0" distL="0" distR="0" wp14:anchorId="44DD987D" wp14:editId="042FB9D9">
            <wp:extent cx="5383658" cy="2123680"/>
            <wp:effectExtent l="0" t="0" r="762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5412105" cy="213490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7781E" w:rsidRDefault="0039668F" w:rsidP="003F6C88">
      <w:pPr>
        <w:pStyle w:val="af"/>
        <w:jc w:val="center"/>
      </w:pPr>
      <w:r>
        <w:t xml:space="preserve">Рисунок </w:t>
      </w:r>
      <w:fldSimple w:instr=" SEQ Рисунок \* ARABIC ">
        <w:r w:rsidR="003F6C88">
          <w:rPr>
            <w:noProof/>
          </w:rPr>
          <w:t>14</w:t>
        </w:r>
      </w:fldSimple>
      <w:r w:rsidR="00123E7B">
        <w:t xml:space="preserve"> – Включение </w:t>
      </w:r>
      <w:r w:rsidR="00123E7B">
        <w:rPr>
          <w:lang w:val="en-US"/>
        </w:rPr>
        <w:t>LUKS</w:t>
      </w:r>
    </w:p>
    <w:p w:rsidR="008F0A5E" w:rsidRPr="008F0A5E" w:rsidRDefault="008F0A5E" w:rsidP="008F0A5E">
      <w:pPr>
        <w:rPr>
          <w:lang w:val="en-US"/>
        </w:rPr>
      </w:pPr>
      <w:r>
        <w:t xml:space="preserve">Ниже представлено развертывание Стека </w:t>
      </w:r>
      <w:proofErr w:type="spellStart"/>
      <w:r>
        <w:rPr>
          <w:lang w:val="en-US"/>
        </w:rPr>
        <w:t>WordPress</w:t>
      </w:r>
      <w:proofErr w:type="spellEnd"/>
      <w:r w:rsidRPr="008F0A5E">
        <w:t>+</w:t>
      </w:r>
      <w:proofErr w:type="spellStart"/>
      <w:r>
        <w:rPr>
          <w:lang w:val="en-US"/>
        </w:rPr>
        <w:t>Nginx</w:t>
      </w:r>
      <w:proofErr w:type="spellEnd"/>
      <w:r w:rsidRPr="008F0A5E">
        <w:t>+</w:t>
      </w:r>
      <w:proofErr w:type="spellStart"/>
      <w:r>
        <w:rPr>
          <w:lang w:val="en-US"/>
        </w:rPr>
        <w:t>MySql</w:t>
      </w:r>
      <w:proofErr w:type="spellEnd"/>
      <w:r w:rsidRPr="008F0A5E">
        <w:t xml:space="preserve"> </w:t>
      </w:r>
      <w:r>
        <w:t xml:space="preserve">на машинах </w:t>
      </w:r>
      <w:r>
        <w:rPr>
          <w:lang w:val="en-US"/>
        </w:rPr>
        <w:t>web</w:t>
      </w:r>
      <w:r w:rsidRPr="008F0A5E">
        <w:t xml:space="preserve">1 </w:t>
      </w:r>
      <w:r>
        <w:t xml:space="preserve">и </w:t>
      </w:r>
      <w:r>
        <w:rPr>
          <w:lang w:val="en-US"/>
        </w:rPr>
        <w:t>web</w:t>
      </w:r>
      <w:r w:rsidRPr="008F0A5E">
        <w:t xml:space="preserve">2 </w:t>
      </w:r>
      <w:r>
        <w:t xml:space="preserve">с помощью </w:t>
      </w:r>
      <w:proofErr w:type="spellStart"/>
      <w:r>
        <w:rPr>
          <w:lang w:val="en-US"/>
        </w:rPr>
        <w:t>Ansible</w:t>
      </w:r>
      <w:proofErr w:type="spellEnd"/>
    </w:p>
    <w:p w:rsidR="003F6C88" w:rsidRDefault="002A0B7B" w:rsidP="003F6C88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17BB381" wp14:editId="41A237E0">
            <wp:extent cx="5349797" cy="5372100"/>
            <wp:effectExtent l="0" t="0" r="3810" b="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5353435" cy="53757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A0B7B" w:rsidRDefault="003F6C88" w:rsidP="003F6C88">
      <w:pPr>
        <w:pStyle w:val="af"/>
        <w:jc w:val="center"/>
        <w:rPr>
          <w:lang w:val="en-US"/>
        </w:rPr>
      </w:pPr>
      <w:r>
        <w:t xml:space="preserve">Рисунок </w:t>
      </w:r>
      <w:fldSimple w:instr=" SEQ Рисунок \* ARABIC ">
        <w:r>
          <w:rPr>
            <w:noProof/>
          </w:rPr>
          <w:t>15</w:t>
        </w:r>
      </w:fldSimple>
      <w:r w:rsidR="008F0A5E">
        <w:rPr>
          <w:lang w:val="en-US"/>
        </w:rPr>
        <w:t xml:space="preserve"> – </w:t>
      </w:r>
      <w:r w:rsidR="008F0A5E">
        <w:t xml:space="preserve">Работа </w:t>
      </w:r>
      <w:proofErr w:type="spellStart"/>
      <w:r w:rsidR="008F0A5E">
        <w:rPr>
          <w:lang w:val="en-US"/>
        </w:rPr>
        <w:t>Ansible</w:t>
      </w:r>
      <w:proofErr w:type="spellEnd"/>
    </w:p>
    <w:p w:rsidR="008F0A5E" w:rsidRPr="008F0A5E" w:rsidRDefault="008F0A5E" w:rsidP="008F0A5E">
      <w:r w:rsidRPr="008F0A5E">
        <w:t xml:space="preserve">После развертывания части веб-сервера, необходимо настроить </w:t>
      </w:r>
      <w:r w:rsidRPr="008F0A5E">
        <w:rPr>
          <w:lang w:val="en-US"/>
        </w:rPr>
        <w:t>Master</w:t>
      </w:r>
      <w:r w:rsidRPr="008F0A5E">
        <w:t>-</w:t>
      </w:r>
      <w:r w:rsidRPr="008F0A5E">
        <w:rPr>
          <w:lang w:val="en-US"/>
        </w:rPr>
        <w:t>Master</w:t>
      </w:r>
      <w:r w:rsidRPr="008F0A5E">
        <w:t xml:space="preserve"> репликацию на базах данных </w:t>
      </w:r>
      <w:r w:rsidRPr="008F0A5E">
        <w:rPr>
          <w:lang w:val="en-US"/>
        </w:rPr>
        <w:t>MySQL</w:t>
      </w:r>
      <w:r w:rsidRPr="008F0A5E">
        <w:t>.</w:t>
      </w:r>
    </w:p>
    <w:p w:rsidR="003F6C88" w:rsidRDefault="005062A8" w:rsidP="003F6C88">
      <w:pPr>
        <w:keepNext/>
        <w:ind w:firstLine="0"/>
        <w:jc w:val="center"/>
      </w:pPr>
      <w:r w:rsidRPr="005062A8">
        <w:rPr>
          <w:noProof/>
          <w:lang w:eastAsia="ru-RU"/>
        </w:rPr>
        <w:lastRenderedPageBreak/>
        <w:drawing>
          <wp:inline distT="0" distB="0" distL="0" distR="0" wp14:anchorId="3B41E30E" wp14:editId="69B05804">
            <wp:extent cx="5579941" cy="4924425"/>
            <wp:effectExtent l="0" t="0" r="190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5"/>
                    <a:stretch>
                      <a:fillRect/>
                    </a:stretch>
                  </pic:blipFill>
                  <pic:spPr>
                    <a:xfrm>
                      <a:off x="0" y="0"/>
                      <a:ext cx="5593182" cy="493611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062A8" w:rsidRDefault="003F6C88" w:rsidP="003F6C88">
      <w:pPr>
        <w:pStyle w:val="af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16</w:t>
        </w:r>
      </w:fldSimple>
      <w:r w:rsidR="008F0A5E">
        <w:rPr>
          <w:lang w:val="en-US"/>
        </w:rPr>
        <w:t xml:space="preserve"> – </w:t>
      </w:r>
      <w:r w:rsidR="008F0A5E">
        <w:t>Статус репликации</w:t>
      </w:r>
    </w:p>
    <w:p w:rsidR="008F0A5E" w:rsidRPr="008F0A5E" w:rsidRDefault="008F0A5E" w:rsidP="008F0A5E">
      <w:r w:rsidRPr="008F0A5E">
        <w:t xml:space="preserve">Проверка отказоустойчивости </w:t>
      </w:r>
      <w:proofErr w:type="spellStart"/>
      <w:r w:rsidRPr="008F0A5E">
        <w:rPr>
          <w:lang w:val="en-US"/>
        </w:rPr>
        <w:t>KeepAliveD</w:t>
      </w:r>
      <w:proofErr w:type="spellEnd"/>
      <w:r w:rsidRPr="008F0A5E">
        <w:t xml:space="preserve"> представлена на рисунке 17.</w:t>
      </w:r>
    </w:p>
    <w:p w:rsidR="003F6C88" w:rsidRDefault="000C273A" w:rsidP="003F6C88">
      <w:pPr>
        <w:keepNext/>
        <w:ind w:firstLine="0"/>
        <w:jc w:val="center"/>
      </w:pPr>
      <w:r w:rsidRPr="000C273A">
        <w:rPr>
          <w:noProof/>
          <w:lang w:eastAsia="ru-RU"/>
        </w:rPr>
        <w:lastRenderedPageBreak/>
        <w:drawing>
          <wp:inline distT="0" distB="0" distL="0" distR="0" wp14:anchorId="76CF2890" wp14:editId="04542330">
            <wp:extent cx="5940425" cy="4269105"/>
            <wp:effectExtent l="0" t="0" r="3175" b="0"/>
            <wp:docPr id="5" name="Рисунок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6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42691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Default="003F6C88" w:rsidP="003F6C88">
      <w:pPr>
        <w:pStyle w:val="af"/>
        <w:jc w:val="center"/>
        <w:rPr>
          <w:lang w:val="en-US"/>
        </w:rPr>
      </w:pPr>
      <w:r>
        <w:t xml:space="preserve">Рисунок </w:t>
      </w:r>
      <w:fldSimple w:instr=" SEQ Рисунок \* ARABIC ">
        <w:r>
          <w:rPr>
            <w:noProof/>
          </w:rPr>
          <w:t>17</w:t>
        </w:r>
      </w:fldSimple>
      <w:r w:rsidR="008F0A5E">
        <w:t xml:space="preserve"> – Проверка </w:t>
      </w:r>
      <w:proofErr w:type="spellStart"/>
      <w:r w:rsidR="008F0A5E">
        <w:rPr>
          <w:lang w:val="en-US"/>
        </w:rPr>
        <w:t>KeepAliveD</w:t>
      </w:r>
      <w:proofErr w:type="spellEnd"/>
    </w:p>
    <w:p w:rsidR="008F0A5E" w:rsidRPr="008F0A5E" w:rsidRDefault="008F0A5E" w:rsidP="008F0A5E">
      <w:r w:rsidRPr="008F0A5E">
        <w:t xml:space="preserve">Теперь настраивается </w:t>
      </w:r>
      <w:proofErr w:type="spellStart"/>
      <w:r w:rsidRPr="008F0A5E">
        <w:rPr>
          <w:lang w:val="en-US"/>
        </w:rPr>
        <w:t>WordPress</w:t>
      </w:r>
      <w:proofErr w:type="spellEnd"/>
      <w:r w:rsidRPr="008F0A5E">
        <w:t>.</w:t>
      </w:r>
    </w:p>
    <w:p w:rsidR="003F6C88" w:rsidRDefault="000C273A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35708DE2" wp14:editId="39FFDEE2">
            <wp:extent cx="4619625" cy="3514471"/>
            <wp:effectExtent l="0" t="0" r="0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4624173" cy="3517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Default="003F6C88" w:rsidP="003F6C88">
      <w:pPr>
        <w:pStyle w:val="af"/>
        <w:jc w:val="center"/>
        <w:rPr>
          <w:lang w:val="en-US"/>
        </w:rPr>
      </w:pPr>
      <w:r>
        <w:t xml:space="preserve">Рисунок </w:t>
      </w:r>
      <w:fldSimple w:instr=" SEQ Рисунок \* ARABIC ">
        <w:r>
          <w:rPr>
            <w:noProof/>
          </w:rPr>
          <w:t>18</w:t>
        </w:r>
      </w:fldSimple>
      <w:r w:rsidR="008F0A5E">
        <w:t xml:space="preserve"> – Окно настройки </w:t>
      </w:r>
      <w:proofErr w:type="spellStart"/>
      <w:r w:rsidR="008F0A5E">
        <w:rPr>
          <w:lang w:val="en-US"/>
        </w:rPr>
        <w:t>WordPress</w:t>
      </w:r>
      <w:proofErr w:type="spellEnd"/>
    </w:p>
    <w:p w:rsidR="008F0A5E" w:rsidRPr="008F0A5E" w:rsidRDefault="008F0A5E" w:rsidP="008F0A5E">
      <w:r w:rsidRPr="008F0A5E">
        <w:lastRenderedPageBreak/>
        <w:t xml:space="preserve">После настройки попадаем в </w:t>
      </w:r>
      <w:proofErr w:type="spellStart"/>
      <w:r w:rsidRPr="008F0A5E">
        <w:t>дэшборд</w:t>
      </w:r>
      <w:proofErr w:type="spellEnd"/>
    </w:p>
    <w:p w:rsidR="003F6C88" w:rsidRDefault="000C273A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13BCA713" wp14:editId="476230DC">
            <wp:extent cx="5940425" cy="2892425"/>
            <wp:effectExtent l="0" t="0" r="3175" b="3175"/>
            <wp:docPr id="14" name="Рисунок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924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Pr="008F0A5E" w:rsidRDefault="003F6C88" w:rsidP="003F6C88">
      <w:pPr>
        <w:pStyle w:val="af"/>
        <w:jc w:val="center"/>
      </w:pPr>
      <w:r>
        <w:t xml:space="preserve">Рисунок </w:t>
      </w:r>
      <w:fldSimple w:instr=" SEQ Рисунок \* ARABIC ">
        <w:r>
          <w:rPr>
            <w:noProof/>
          </w:rPr>
          <w:t>19</w:t>
        </w:r>
      </w:fldSimple>
      <w:r w:rsidR="008F0A5E">
        <w:t xml:space="preserve"> – </w:t>
      </w:r>
      <w:r w:rsidR="008F0A5E">
        <w:rPr>
          <w:lang w:val="en-US"/>
        </w:rPr>
        <w:t>Dashboard</w:t>
      </w:r>
    </w:p>
    <w:p w:rsidR="008F0A5E" w:rsidRPr="00AB44A2" w:rsidRDefault="008F0A5E" w:rsidP="008F0A5E">
      <w:r w:rsidRPr="00AB44A2">
        <w:t xml:space="preserve">Добавляем домен в реверс прокси для доступа из глобальной сети и </w:t>
      </w:r>
      <w:r w:rsidRPr="00AB44A2">
        <w:rPr>
          <w:lang w:val="en-US"/>
        </w:rPr>
        <w:t>SSL</w:t>
      </w:r>
      <w:r w:rsidRPr="00AB44A2">
        <w:t>.</w:t>
      </w:r>
    </w:p>
    <w:p w:rsidR="003F6C88" w:rsidRDefault="000C273A" w:rsidP="003F6C88">
      <w:pPr>
        <w:keepNext/>
        <w:ind w:firstLine="0"/>
        <w:jc w:val="center"/>
      </w:pPr>
      <w:r>
        <w:rPr>
          <w:noProof/>
          <w:lang w:eastAsia="ru-RU"/>
        </w:rPr>
        <w:drawing>
          <wp:inline distT="0" distB="0" distL="0" distR="0" wp14:anchorId="6FF7DDBC" wp14:editId="13025B94">
            <wp:extent cx="5419725" cy="1457619"/>
            <wp:effectExtent l="0" t="0" r="0" b="9525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416830" cy="1456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C273A" w:rsidRPr="008F0A5E" w:rsidRDefault="003F6C88" w:rsidP="003F6C88">
      <w:pPr>
        <w:pStyle w:val="af"/>
        <w:jc w:val="center"/>
        <w:rPr>
          <w:highlight w:val="yellow"/>
        </w:rPr>
      </w:pPr>
      <w:r>
        <w:t xml:space="preserve">Рисунок </w:t>
      </w:r>
      <w:fldSimple w:instr=" SEQ Рисунок \* ARABIC ">
        <w:r>
          <w:rPr>
            <w:noProof/>
          </w:rPr>
          <w:t>20</w:t>
        </w:r>
      </w:fldSimple>
      <w:r w:rsidR="008F0A5E">
        <w:t xml:space="preserve"> – Домен в </w:t>
      </w:r>
      <w:r w:rsidR="008F0A5E">
        <w:rPr>
          <w:lang w:val="en-US"/>
        </w:rPr>
        <w:t>NPM</w:t>
      </w:r>
    </w:p>
    <w:p w:rsidR="000C273A" w:rsidRDefault="008F0A5E" w:rsidP="005062A8">
      <w:pPr>
        <w:ind w:firstLine="0"/>
        <w:rPr>
          <w:highlight w:val="yellow"/>
        </w:rPr>
      </w:pPr>
      <w:hyperlink r:id="rId30" w:history="1">
        <w:r w:rsidR="000C273A" w:rsidRPr="003F6C88">
          <w:rPr>
            <w:rStyle w:val="a8"/>
          </w:rPr>
          <w:t>Сай</w:t>
        </w:r>
        <w:r w:rsidR="000C273A" w:rsidRPr="003F6C88">
          <w:rPr>
            <w:rStyle w:val="a8"/>
          </w:rPr>
          <w:t>т</w:t>
        </w:r>
      </w:hyperlink>
      <w:r w:rsidR="00EC45FC" w:rsidRPr="003F6C88">
        <w:t xml:space="preserve"> </w:t>
      </w:r>
      <w:r w:rsidR="00EC45FC" w:rsidRPr="00EC45FC">
        <w:rPr>
          <w:highlight w:val="yellow"/>
          <w:lang w:val="en-US"/>
        </w:rPr>
        <w:t>NPM</w:t>
      </w:r>
      <w:r w:rsidR="00EC45FC" w:rsidRPr="003F6C88">
        <w:rPr>
          <w:highlight w:val="yellow"/>
        </w:rPr>
        <w:t xml:space="preserve"> </w:t>
      </w:r>
      <w:r w:rsidR="00EC45FC" w:rsidRPr="00EC45FC">
        <w:rPr>
          <w:highlight w:val="yellow"/>
        </w:rPr>
        <w:t xml:space="preserve">НЕ </w:t>
      </w:r>
      <w:r w:rsidR="003F6C88">
        <w:rPr>
          <w:highlight w:val="yellow"/>
        </w:rPr>
        <w:t xml:space="preserve">ОТОБРАЖАЕТ </w:t>
      </w:r>
      <w:r w:rsidR="003F6C88">
        <w:rPr>
          <w:highlight w:val="yellow"/>
          <w:lang w:val="en-US"/>
        </w:rPr>
        <w:t>CSS</w:t>
      </w:r>
    </w:p>
    <w:p w:rsidR="008F0A5E" w:rsidRPr="008F0A5E" w:rsidRDefault="008F0A5E" w:rsidP="005062A8">
      <w:pPr>
        <w:ind w:firstLine="0"/>
      </w:pPr>
      <w:r w:rsidRPr="008F0A5E">
        <w:t>Добавля</w:t>
      </w:r>
      <w:bookmarkStart w:id="53" w:name="_GoBack"/>
      <w:bookmarkEnd w:id="53"/>
      <w:r w:rsidRPr="008F0A5E">
        <w:t xml:space="preserve">ем </w:t>
      </w:r>
      <w:r w:rsidR="00504D92">
        <w:t>материалы</w:t>
      </w:r>
      <w:r w:rsidRPr="008F0A5E">
        <w:t xml:space="preserve"> на сайт</w:t>
      </w:r>
    </w:p>
    <w:p w:rsidR="003F6C88" w:rsidRDefault="00EC45FC" w:rsidP="003F6C88">
      <w:pPr>
        <w:keepNext/>
        <w:ind w:firstLine="0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E572665" wp14:editId="0068CEF5">
            <wp:extent cx="5940425" cy="2872740"/>
            <wp:effectExtent l="0" t="0" r="3175" b="3810"/>
            <wp:docPr id="17" name="Рисунок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727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45FC" w:rsidRDefault="003F6C88" w:rsidP="003F6C88">
      <w:pPr>
        <w:pStyle w:val="af"/>
        <w:jc w:val="center"/>
        <w:rPr>
          <w:highlight w:val="yellow"/>
          <w:lang w:val="en-US"/>
        </w:rPr>
      </w:pPr>
      <w:r>
        <w:t xml:space="preserve">Рисунок </w:t>
      </w:r>
      <w:fldSimple w:instr=" SEQ Рисунок \* ARABIC ">
        <w:r>
          <w:rPr>
            <w:noProof/>
          </w:rPr>
          <w:t>21</w:t>
        </w:r>
      </w:fldSimple>
      <w:r w:rsidR="008F0A5E">
        <w:t xml:space="preserve"> – Сайт больницы</w:t>
      </w:r>
    </w:p>
    <w:p w:rsidR="00300CB7" w:rsidRPr="003F6C88" w:rsidRDefault="00300CB7" w:rsidP="003F6C88">
      <w:pPr>
        <w:pStyle w:val="2"/>
      </w:pPr>
      <w:r w:rsidRPr="003F6C88">
        <w:t>Настройка Мониторинга</w:t>
      </w:r>
    </w:p>
    <w:p w:rsidR="003F6C88" w:rsidRDefault="00300CB7" w:rsidP="003F6C88">
      <w:pPr>
        <w:keepNext/>
        <w:ind w:firstLine="0"/>
        <w:jc w:val="center"/>
      </w:pPr>
      <w:r w:rsidRPr="00300CB7">
        <w:rPr>
          <w:noProof/>
          <w:lang w:eastAsia="ru-RU"/>
        </w:rPr>
        <w:drawing>
          <wp:inline distT="0" distB="0" distL="0" distR="0" wp14:anchorId="261B82FA" wp14:editId="087C7C80">
            <wp:extent cx="5940425" cy="3535045"/>
            <wp:effectExtent l="0" t="0" r="3175" b="8255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3535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00CB7" w:rsidRDefault="003F6C88" w:rsidP="003F6C88">
      <w:pPr>
        <w:pStyle w:val="af"/>
        <w:jc w:val="center"/>
        <w:rPr>
          <w:highlight w:val="yellow"/>
          <w:lang w:val="en-US"/>
        </w:rPr>
      </w:pPr>
      <w:r>
        <w:t xml:space="preserve">Рисунок </w:t>
      </w:r>
      <w:fldSimple w:instr=" SEQ Рисунок \* ARABIC ">
        <w:r>
          <w:rPr>
            <w:noProof/>
          </w:rPr>
          <w:t>22</w:t>
        </w:r>
      </w:fldSimple>
    </w:p>
    <w:p w:rsidR="003F6C88" w:rsidRDefault="00A12141" w:rsidP="003F6C88">
      <w:pPr>
        <w:keepNext/>
        <w:ind w:firstLine="0"/>
        <w:jc w:val="center"/>
      </w:pPr>
      <w:r w:rsidRPr="00A12141">
        <w:rPr>
          <w:noProof/>
          <w:lang w:eastAsia="ru-RU"/>
        </w:rPr>
        <w:lastRenderedPageBreak/>
        <w:drawing>
          <wp:inline distT="0" distB="0" distL="0" distR="0" wp14:anchorId="0970F93F" wp14:editId="4E16A414">
            <wp:extent cx="5940425" cy="2882900"/>
            <wp:effectExtent l="0" t="0" r="3175" b="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2882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2141" w:rsidRPr="00EC45FC" w:rsidRDefault="003F6C88" w:rsidP="003F6C88">
      <w:pPr>
        <w:pStyle w:val="af"/>
        <w:jc w:val="center"/>
        <w:rPr>
          <w:highlight w:val="yellow"/>
          <w:lang w:val="en-US"/>
        </w:rPr>
      </w:pPr>
      <w:r>
        <w:t xml:space="preserve">Рисунок </w:t>
      </w:r>
      <w:fldSimple w:instr=" SEQ Рисунок \* ARABIC ">
        <w:r>
          <w:rPr>
            <w:noProof/>
          </w:rPr>
          <w:t>23</w:t>
        </w:r>
      </w:fldSimple>
    </w:p>
    <w:p w:rsidR="00DC3948" w:rsidRPr="000C273A" w:rsidRDefault="00DF63AE" w:rsidP="00DC3948">
      <w:pPr>
        <w:spacing w:after="200" w:line="276" w:lineRule="auto"/>
        <w:ind w:firstLine="0"/>
        <w:jc w:val="left"/>
        <w:rPr>
          <w:lang w:val="en-US"/>
        </w:rPr>
      </w:pPr>
      <w:r w:rsidRPr="000C273A">
        <w:rPr>
          <w:lang w:val="en-US"/>
        </w:rPr>
        <w:br w:type="page"/>
      </w:r>
    </w:p>
    <w:p w:rsidR="00DC3948" w:rsidRDefault="00DF63AE" w:rsidP="00DC3948">
      <w:pPr>
        <w:pStyle w:val="1"/>
      </w:pPr>
      <w:bookmarkStart w:id="54" w:name="_Toc198580549"/>
      <w:r>
        <w:lastRenderedPageBreak/>
        <w:t>Заключение</w:t>
      </w:r>
      <w:bookmarkEnd w:id="54"/>
    </w:p>
    <w:p w:rsidR="00DF63AE" w:rsidRPr="00DF63AE" w:rsidRDefault="00DF63AE" w:rsidP="00DF63AE"/>
    <w:p w:rsidR="00DC3948" w:rsidRDefault="00DC3948">
      <w:pPr>
        <w:spacing w:after="200" w:line="276" w:lineRule="auto"/>
        <w:ind w:firstLine="0"/>
        <w:jc w:val="left"/>
      </w:pPr>
      <w:r>
        <w:br w:type="page"/>
      </w:r>
    </w:p>
    <w:p w:rsidR="00DF63AE" w:rsidRDefault="00DF63AE" w:rsidP="00DF63AE">
      <w:pPr>
        <w:pStyle w:val="1"/>
      </w:pPr>
      <w:bookmarkStart w:id="55" w:name="_Toc198580550"/>
      <w:r>
        <w:lastRenderedPageBreak/>
        <w:t>Список использованных источников</w:t>
      </w:r>
      <w:bookmarkEnd w:id="55"/>
    </w:p>
    <w:p w:rsidR="00DF63AE" w:rsidRPr="00DF63AE" w:rsidRDefault="00DF63AE" w:rsidP="00DF63AE"/>
    <w:p w:rsidR="00DF63AE" w:rsidRPr="00DF63AE" w:rsidRDefault="00DF63AE" w:rsidP="00DF63AE">
      <w:pPr>
        <w:spacing w:after="200" w:line="276" w:lineRule="auto"/>
        <w:ind w:firstLine="0"/>
        <w:jc w:val="left"/>
      </w:pPr>
      <w:r>
        <w:br w:type="page"/>
      </w:r>
    </w:p>
    <w:p w:rsidR="00DF63AE" w:rsidRDefault="00DC3948" w:rsidP="00DF63AE">
      <w:pPr>
        <w:pStyle w:val="1"/>
      </w:pPr>
      <w:bookmarkStart w:id="56" w:name="_Toc198580551"/>
      <w:r>
        <w:lastRenderedPageBreak/>
        <w:t>П</w:t>
      </w:r>
      <w:r w:rsidR="00DF63AE">
        <w:t>риложения</w:t>
      </w:r>
      <w:bookmarkEnd w:id="56"/>
    </w:p>
    <w:p w:rsidR="00676A1B" w:rsidRPr="003F6C88" w:rsidRDefault="00676A1B" w:rsidP="00676A1B">
      <w:r>
        <w:t xml:space="preserve">Скрипт создания групп и </w:t>
      </w:r>
      <w:r>
        <w:rPr>
          <w:lang w:val="en-US"/>
        </w:rPr>
        <w:t>OU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OrganizationalUnit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spellEnd"/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OrganizationalUnit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spellEnd"/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OrganizationalUnit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spellEnd"/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OrganizationalUnit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spellEnd"/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OrganizationalUnit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Компьюте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spellEnd"/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OrganizationalUnit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Гост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DC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spellEnd"/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IT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Бухгалтер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Отдел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Кадров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ция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Врач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Медсест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Фармацевт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Лаборант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Интерн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тудент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Кардиолог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Хирург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Педиатр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Терапевтическо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Травматологический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пункт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Медицинск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отделения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Тех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поддержка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Регистрация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Обслуживающий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персонал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Сотрудник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Серверы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Компьютеры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Рабочие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>
        <w:rPr>
          <w:rFonts w:ascii="Lucida Console" w:hAnsi="Lucida Console" w:cs="Lucida Console"/>
          <w:color w:val="8B0000"/>
          <w:sz w:val="18"/>
          <w:szCs w:val="18"/>
        </w:rPr>
        <w:t>станци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Компьютеры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Group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>
        <w:rPr>
          <w:rFonts w:ascii="Lucida Console" w:hAnsi="Lucida Console" w:cs="Lucida Console"/>
          <w:color w:val="8B0000"/>
          <w:sz w:val="18"/>
          <w:szCs w:val="18"/>
        </w:rPr>
        <w:t>Гости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Scop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Global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roupCategory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A2BE2"/>
          <w:sz w:val="18"/>
          <w:szCs w:val="18"/>
          <w:lang w:val="en-US"/>
        </w:rPr>
        <w:t>Security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OU=</w:t>
      </w:r>
      <w:r>
        <w:rPr>
          <w:rFonts w:ascii="Lucida Console" w:hAnsi="Lucida Console" w:cs="Lucida Console"/>
          <w:color w:val="8B0000"/>
          <w:sz w:val="18"/>
          <w:szCs w:val="18"/>
        </w:rPr>
        <w:t>Гости</w:t>
      </w:r>
      <w:proofErr w:type="gram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,DC</w:t>
      </w:r>
      <w:proofErr w:type="gram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=local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</w:p>
    <w:p w:rsidR="002A0B7B" w:rsidRPr="00676A1B" w:rsidRDefault="00676A1B" w:rsidP="002A0B7B">
      <w:r>
        <w:t xml:space="preserve">Скрипт создания пользователей из </w:t>
      </w:r>
      <w:r>
        <w:rPr>
          <w:lang w:val="en-US"/>
        </w:rPr>
        <w:t>CSV</w:t>
      </w:r>
      <w:r w:rsidRPr="00676A1B">
        <w:t xml:space="preserve"> </w:t>
      </w:r>
      <w:r>
        <w:t>файла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Import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Csv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C:\Users\</w:t>
      </w:r>
      <w:r>
        <w:rPr>
          <w:rFonts w:ascii="Lucida Console" w:hAnsi="Lucida Console" w:cs="Lucida Console"/>
          <w:color w:val="8B0000"/>
          <w:sz w:val="18"/>
          <w:szCs w:val="18"/>
        </w:rPr>
        <w:t>Администратор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\Desktop\users.csv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|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ForEach</w:t>
      </w:r>
      <w:proofErr w:type="spellEnd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-Object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{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$(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FirstNam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)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$(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astNam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)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user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Username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</w:t>
      </w:r>
      <w:proofErr w:type="spellStart"/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ou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passwor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ConvertTo-SecureString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Password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AsPlainText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Force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New-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ADUser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GivenNam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FirstNam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Sur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_</w:t>
      </w:r>
      <w:r w:rsidRPr="002A0B7B">
        <w:rPr>
          <w:rFonts w:ascii="Lucida Console" w:hAnsi="Lucida Console" w:cs="Lucida Console"/>
          <w:color w:val="696969"/>
          <w:sz w:val="18"/>
          <w:szCs w:val="18"/>
          <w:lang w:val="en-US"/>
        </w:rPr>
        <w:t>.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astNam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SamAccountNam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usernam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UserPrincipalName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</w:t>
      </w:r>
      <w:proofErr w:type="spellStart"/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username</w:t>
      </w:r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@med.local</w:t>
      </w:r>
      <w:proofErr w:type="spellEnd"/>
      <w:r w:rsidRPr="002A0B7B">
        <w:rPr>
          <w:rFonts w:ascii="Lucida Console" w:hAnsi="Lucida Console" w:cs="Lucida Console"/>
          <w:color w:val="8B0000"/>
          <w:sz w:val="18"/>
          <w:szCs w:val="18"/>
          <w:lang w:val="en-US"/>
        </w:rPr>
        <w:t>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Path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</w:t>
      </w:r>
      <w:proofErr w:type="spellStart"/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ou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AccountPassword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passwor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Enabled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true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`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     </w:t>
      </w:r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-</w:t>
      </w:r>
      <w:proofErr w:type="spellStart"/>
      <w:r w:rsidRPr="002A0B7B">
        <w:rPr>
          <w:rFonts w:ascii="Lucida Console" w:hAnsi="Lucida Console" w:cs="Lucida Console"/>
          <w:color w:val="000080"/>
          <w:sz w:val="18"/>
          <w:szCs w:val="18"/>
          <w:lang w:val="en-US"/>
        </w:rPr>
        <w:t>ChangePasswordAtLogon</w:t>
      </w:r>
      <w:proofErr w:type="spellEnd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r w:rsidRPr="002A0B7B">
        <w:rPr>
          <w:rFonts w:ascii="Lucida Console" w:hAnsi="Lucida Console" w:cs="Lucida Console"/>
          <w:color w:val="A82D00"/>
          <w:sz w:val="18"/>
          <w:szCs w:val="18"/>
          <w:lang w:val="en-US"/>
        </w:rPr>
        <w:t>$false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}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</w:p>
    <w:p w:rsidR="000D6309" w:rsidRDefault="000D6309" w:rsidP="002A0B7B">
      <w:pPr>
        <w:ind w:firstLine="0"/>
        <w:jc w:val="center"/>
        <w:rPr>
          <w:lang w:val="en-US"/>
        </w:rPr>
      </w:pPr>
    </w:p>
    <w:p w:rsidR="00676A1B" w:rsidRPr="003F6C88" w:rsidRDefault="00676A1B" w:rsidP="00676A1B">
      <w:pPr>
        <w:rPr>
          <w:lang w:val="en-US"/>
        </w:rPr>
      </w:pPr>
      <w:r>
        <w:rPr>
          <w:lang w:val="en-US"/>
        </w:rPr>
        <w:lastRenderedPageBreak/>
        <w:t xml:space="preserve">CSV </w:t>
      </w:r>
      <w:r>
        <w:t>файл</w:t>
      </w:r>
      <w:r w:rsidRPr="003F6C88">
        <w:rPr>
          <w:lang w:val="en-US"/>
        </w:rPr>
        <w:t xml:space="preserve"> </w:t>
      </w:r>
      <w:r>
        <w:t>с</w:t>
      </w:r>
      <w:r w:rsidRPr="003F6C88">
        <w:rPr>
          <w:lang w:val="en-US"/>
        </w:rPr>
        <w:t xml:space="preserve"> </w:t>
      </w:r>
      <w:r>
        <w:t>пользователями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0000FF"/>
          <w:sz w:val="18"/>
          <w:szCs w:val="18"/>
          <w:lang w:val="en-US"/>
        </w:rPr>
      </w:pP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FirstName</w:t>
      </w:r>
      <w:proofErr w:type="gram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,LastName,Username,OU,Password</w:t>
      </w:r>
      <w:proofErr w:type="spellEnd"/>
      <w:proofErr w:type="gramEnd"/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0000FF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Иван,Иванов,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iivanov</w:t>
      </w:r>
      <w:proofErr w:type="spellEnd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,"OU=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Администрация,DC</w:t>
      </w:r>
      <w:proofErr w:type="spellEnd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=</w:t>
      </w:r>
      <w:proofErr w:type="spellStart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med,DC</w:t>
      </w:r>
      <w:proofErr w:type="spellEnd"/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0000FF"/>
          <w:sz w:val="18"/>
          <w:szCs w:val="18"/>
          <w:lang w:val="en-US"/>
        </w:rPr>
        <w:t>Мария,Смирнова,msmirnova,"OU=Администрац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Алексей,Петров,apetrov,"OU=Администрац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Екатерина,Соколова,esokolova,"OU=Администрация,DC=med,DC=local",P@ssw0rd!</w:t>
      </w:r>
    </w:p>
    <w:p w:rsidR="002A0B7B" w:rsidRPr="002A0B7B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Ольга,Кузнецова,okuznetsova,"OU=Администрация,DC=med,DC=local",P@ssw0rd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Дмитрий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М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едведев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medvedev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Андрей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Ф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ёдоров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afedorov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Светлана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К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овалева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kovaleva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Оксана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И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льина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ilina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Максим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Т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итов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titov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Павел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В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оробьев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vorobyev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Анна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З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айцева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azaitseva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Елена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М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ихайлова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emikhailova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Роман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С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ергеев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sergeev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Татьяна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Н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овикова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tnovikova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Медицинские отделения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Игорь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Г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оршков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igorshkov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Владимир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П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анин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vpanin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Сергей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К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узин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kuzin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2A0B7B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Виктория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П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олякова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vpolyakova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EC45FC" w:rsidRPr="003F6C88" w:rsidRDefault="002A0B7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proofErr w:type="spellStart"/>
      <w:r w:rsidRPr="003F6C88">
        <w:rPr>
          <w:rFonts w:ascii="Lucida Console" w:hAnsi="Lucida Console" w:cs="Lucida Console"/>
          <w:color w:val="auto"/>
          <w:sz w:val="18"/>
          <w:szCs w:val="18"/>
        </w:rPr>
        <w:t>Денис</w:t>
      </w:r>
      <w:proofErr w:type="gramStart"/>
      <w:r w:rsidRPr="003F6C88">
        <w:rPr>
          <w:rFonts w:ascii="Lucida Console" w:hAnsi="Lucida Console" w:cs="Lucida Console"/>
          <w:color w:val="auto"/>
          <w:sz w:val="18"/>
          <w:szCs w:val="18"/>
        </w:rPr>
        <w:t>,Т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арасов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tarasov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,"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OU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Сотрудники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me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DC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=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local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",</w:t>
      </w:r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P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@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ssw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0</w:t>
      </w:r>
      <w:proofErr w:type="spellStart"/>
      <w:r w:rsidRPr="002A0B7B">
        <w:rPr>
          <w:rFonts w:ascii="Lucida Console" w:hAnsi="Lucida Console" w:cs="Lucida Console"/>
          <w:color w:val="auto"/>
          <w:sz w:val="18"/>
          <w:szCs w:val="18"/>
          <w:lang w:val="en-US"/>
        </w:rPr>
        <w:t>rd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!</w:t>
      </w:r>
    </w:p>
    <w:p w:rsidR="00676A1B" w:rsidRPr="003F6C88" w:rsidRDefault="00676A1B" w:rsidP="002A0B7B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color w:val="auto"/>
        </w:rPr>
      </w:pPr>
    </w:p>
    <w:p w:rsidR="00676A1B" w:rsidRPr="003F6C88" w:rsidRDefault="00676A1B" w:rsidP="00676A1B">
      <w:r>
        <w:rPr>
          <w:lang w:val="en-US"/>
        </w:rPr>
        <w:t>Playbook</w:t>
      </w:r>
      <w:r w:rsidRPr="003F6C88">
        <w:t xml:space="preserve"> </w:t>
      </w:r>
      <w:proofErr w:type="spellStart"/>
      <w:r>
        <w:rPr>
          <w:lang w:val="en-US"/>
        </w:rPr>
        <w:t>Ansible</w:t>
      </w:r>
      <w:proofErr w:type="spellEnd"/>
      <w:r w:rsidRPr="003F6C88">
        <w:t xml:space="preserve"> </w:t>
      </w:r>
      <w:r>
        <w:t>для</w:t>
      </w:r>
      <w:r w:rsidRPr="003F6C88">
        <w:t xml:space="preserve"> </w:t>
      </w:r>
      <w:r>
        <w:t>развертывания</w:t>
      </w:r>
      <w:r w:rsidRPr="003F6C88">
        <w:t xml:space="preserve"> </w:t>
      </w:r>
      <w:proofErr w:type="spellStart"/>
      <w:r>
        <w:rPr>
          <w:lang w:val="en-US"/>
        </w:rPr>
        <w:t>WordPress</w:t>
      </w:r>
      <w:proofErr w:type="spellEnd"/>
      <w:r w:rsidRPr="003F6C88">
        <w:t xml:space="preserve"> </w:t>
      </w:r>
      <w:r>
        <w:t>с</w:t>
      </w:r>
      <w:r w:rsidRPr="003F6C88">
        <w:t xml:space="preserve"> </w:t>
      </w:r>
      <w:proofErr w:type="spellStart"/>
      <w:r>
        <w:rPr>
          <w:lang w:val="en-US"/>
        </w:rPr>
        <w:t>Nginx</w:t>
      </w:r>
      <w:proofErr w:type="spellEnd"/>
      <w:r w:rsidRPr="003F6C88">
        <w:t xml:space="preserve"> </w:t>
      </w:r>
      <w:r>
        <w:t>и</w:t>
      </w:r>
      <w:r w:rsidRPr="003F6C88">
        <w:t xml:space="preserve"> </w:t>
      </w:r>
      <w:r>
        <w:rPr>
          <w:lang w:val="en-US"/>
        </w:rPr>
        <w:t>MySQL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: </w:t>
      </w:r>
      <w:r w:rsidRPr="00676A1B">
        <w:rPr>
          <w:rFonts w:ascii="Lucida Console" w:hAnsi="Lucida Console" w:cs="Lucida Console"/>
          <w:color w:val="auto"/>
          <w:sz w:val="18"/>
          <w:szCs w:val="18"/>
        </w:rPr>
        <w:t>Установка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676A1B">
        <w:rPr>
          <w:rFonts w:ascii="Lucida Console" w:hAnsi="Lucida Console" w:cs="Lucida Console"/>
          <w:color w:val="auto"/>
          <w:sz w:val="18"/>
          <w:szCs w:val="18"/>
        </w:rPr>
        <w:t>с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676A1B">
        <w:rPr>
          <w:rFonts w:ascii="Lucida Console" w:hAnsi="Lucida Console" w:cs="Lucida Console"/>
          <w:color w:val="auto"/>
          <w:sz w:val="18"/>
          <w:szCs w:val="18"/>
        </w:rPr>
        <w:t>и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MySQ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hosts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web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beco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ye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vars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_db_name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_db_user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_user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_db_password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r w:rsid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_db_root_password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r w:rsidR="00676A1B"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tasks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: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: Установка зависимостей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apt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  <w:proofErr w:type="gram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mysql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-server</w:t>
      </w:r>
      <w:proofErr w:type="gram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hp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-fpm</w:t>
      </w:r>
      <w:proofErr w:type="gram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hp-mysql</w:t>
      </w:r>
      <w:proofErr w:type="spellEnd"/>
      <w:proofErr w:type="gram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curl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un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get</w:t>
      </w:r>
      <w:proofErr w:type="spellEnd"/>
      <w:proofErr w:type="gram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ython3-pip</w:t>
      </w:r>
      <w:proofErr w:type="gram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update_cache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ye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yMySQL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ip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  -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ymysql</w:t>
      </w:r>
      <w:proofErr w:type="spellEnd"/>
      <w:proofErr w:type="gram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executabl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pip3     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Создание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БД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mysql_db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"{{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_db_name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}}"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tat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presen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login_user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roo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login_password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r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- 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: Создание пользователя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proofErr w:type="spellEnd"/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mysql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user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>: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: "{{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b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user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}}"</w:t>
      </w:r>
    </w:p>
    <w:p w:rsidR="00EC45FC" w:rsidRPr="003F6C88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assword</w:t>
      </w:r>
      <w:proofErr w:type="gramEnd"/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: "{{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b</w:t>
      </w:r>
      <w:proofErr w:type="spellEnd"/>
      <w:r w:rsidRPr="003F6C88">
        <w:rPr>
          <w:rFonts w:ascii="Lucida Console" w:hAnsi="Lucida Console" w:cs="Lucida Console"/>
          <w:color w:val="auto"/>
          <w:sz w:val="18"/>
          <w:szCs w:val="18"/>
        </w:rPr>
        <w:t>_</w:t>
      </w: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assword</w:t>
      </w: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}}"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3F6C88">
        <w:rPr>
          <w:rFonts w:ascii="Lucida Console" w:hAnsi="Lucida Console" w:cs="Lucida Console"/>
          <w:color w:val="auto"/>
          <w:sz w:val="18"/>
          <w:szCs w:val="18"/>
        </w:rPr>
        <w:t xml:space="preserve">  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riv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"{{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p_db_name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}}.*:ALL"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tat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presen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login_user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roo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login_password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r>
        <w:rPr>
          <w:rFonts w:ascii="Lucida Console" w:hAnsi="Lucida Console" w:cs="Lucida Console"/>
          <w:color w:val="auto"/>
          <w:sz w:val="18"/>
          <w:szCs w:val="18"/>
          <w:lang w:val="en-US"/>
        </w:rPr>
        <w:t>####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Скачивание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get_url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url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https://wordpress.org/latest.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est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tmp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wordpress.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Распаковка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unarchive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rc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tmp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wordpress.zip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est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var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www/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remote_src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yes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Копирование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настроек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copy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rc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files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_wordpress.conf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est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etc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sites-available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mod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'0644'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Активация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сайта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fil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rc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etc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sites-available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spellStart"/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dest</w:t>
      </w:r>
      <w:proofErr w:type="spellEnd"/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etc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sites-enabled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wordpress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tat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link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Отключение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default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сайта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fil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path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etc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/sites-enabled/defaul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tat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absent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-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Перезапуск</w:t>
      </w:r>
      <w:proofErr w:type="spell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ervic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</w:t>
      </w:r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am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: </w:t>
      </w:r>
      <w:proofErr w:type="spell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nginx</w:t>
      </w:r>
      <w:proofErr w:type="spellEnd"/>
    </w:p>
    <w:p w:rsidR="00EC45FC" w:rsidRPr="00EC45FC" w:rsidRDefault="00EC45FC" w:rsidP="00EC45FC">
      <w:pPr>
        <w:shd w:val="clear" w:color="auto" w:fill="FFFFFF"/>
        <w:autoSpaceDE w:val="0"/>
        <w:autoSpaceDN w:val="0"/>
        <w:adjustRightInd w:val="0"/>
        <w:spacing w:line="240" w:lineRule="auto"/>
        <w:ind w:firstLine="0"/>
        <w:jc w:val="left"/>
        <w:rPr>
          <w:rFonts w:ascii="Lucida Console" w:hAnsi="Lucida Console" w:cs="Lucida Console"/>
          <w:color w:val="auto"/>
          <w:sz w:val="18"/>
          <w:szCs w:val="18"/>
          <w:lang w:val="en-US"/>
        </w:rPr>
      </w:pPr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 xml:space="preserve">        </w:t>
      </w:r>
      <w:proofErr w:type="gramStart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state</w:t>
      </w:r>
      <w:proofErr w:type="gramEnd"/>
      <w:r w:rsidRPr="00EC45FC">
        <w:rPr>
          <w:rFonts w:ascii="Lucida Console" w:hAnsi="Lucida Console" w:cs="Lucida Console"/>
          <w:color w:val="auto"/>
          <w:sz w:val="18"/>
          <w:szCs w:val="18"/>
          <w:lang w:val="en-US"/>
        </w:rPr>
        <w:t>: restarted</w:t>
      </w:r>
    </w:p>
    <w:p w:rsidR="00B343EF" w:rsidRPr="00DC3948" w:rsidRDefault="00B343EF" w:rsidP="00B343EF">
      <w:pPr>
        <w:ind w:firstLine="0"/>
        <w:jc w:val="center"/>
      </w:pPr>
      <w:r>
        <w:object w:dxaOrig="9586" w:dyaOrig="1587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25pt;height:728.25pt" o:ole="">
            <v:imagedata r:id="rId34" o:title=""/>
          </v:shape>
          <o:OLEObject Type="Embed" ProgID="Visio.Drawing.15" ShapeID="_x0000_i1025" DrawAspect="Content" ObjectID="_1809419036" r:id="rId35"/>
        </w:object>
      </w:r>
    </w:p>
    <w:sectPr w:rsidR="00B343EF" w:rsidRPr="00DC3948" w:rsidSect="00DF63AE">
      <w:footerReference w:type="default" r:id="rId36"/>
      <w:pgSz w:w="11906" w:h="16838"/>
      <w:pgMar w:top="1134" w:right="850" w:bottom="1134" w:left="1701" w:header="708" w:footer="708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F0A5E" w:rsidRDefault="008F0A5E" w:rsidP="00253ABC">
      <w:pPr>
        <w:spacing w:line="240" w:lineRule="auto"/>
      </w:pPr>
      <w:r>
        <w:separator/>
      </w:r>
    </w:p>
  </w:endnote>
  <w:endnote w:type="continuationSeparator" w:id="0">
    <w:p w:rsidR="008F0A5E" w:rsidRDefault="008F0A5E" w:rsidP="00253ABC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Lucida Console">
    <w:panose1 w:val="020B0609040504020204"/>
    <w:charset w:val="CC"/>
    <w:family w:val="modern"/>
    <w:pitch w:val="fixed"/>
    <w:sig w:usb0="8000028F" w:usb1="00001800" w:usb2="00000000" w:usb3="00000000" w:csb0="0000001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004288268"/>
      <w:docPartObj>
        <w:docPartGallery w:val="Page Numbers (Bottom of Page)"/>
        <w:docPartUnique/>
      </w:docPartObj>
    </w:sdtPr>
    <w:sdtContent>
      <w:p w:rsidR="008F0A5E" w:rsidRDefault="008F0A5E">
        <w:pPr>
          <w:pStyle w:val="a5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504D92">
          <w:rPr>
            <w:noProof/>
          </w:rPr>
          <w:t>20</w:t>
        </w:r>
        <w:r>
          <w:fldChar w:fldCharType="end"/>
        </w:r>
      </w:p>
    </w:sdtContent>
  </w:sdt>
  <w:p w:rsidR="008F0A5E" w:rsidRDefault="008F0A5E">
    <w:pPr>
      <w:pStyle w:val="a5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F0A5E" w:rsidRDefault="008F0A5E" w:rsidP="00253ABC">
      <w:pPr>
        <w:spacing w:line="240" w:lineRule="auto"/>
      </w:pPr>
      <w:r>
        <w:separator/>
      </w:r>
    </w:p>
  </w:footnote>
  <w:footnote w:type="continuationSeparator" w:id="0">
    <w:p w:rsidR="008F0A5E" w:rsidRDefault="008F0A5E" w:rsidP="00253ABC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CDC122F"/>
    <w:multiLevelType w:val="hybridMultilevel"/>
    <w:tmpl w:val="9CF858EC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">
    <w:nsid w:val="12C139E3"/>
    <w:multiLevelType w:val="hybridMultilevel"/>
    <w:tmpl w:val="D714D2D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">
    <w:nsid w:val="131D7500"/>
    <w:multiLevelType w:val="hybridMultilevel"/>
    <w:tmpl w:val="C44C097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>
    <w:nsid w:val="1D2A7F7A"/>
    <w:multiLevelType w:val="multilevel"/>
    <w:tmpl w:val="6BE2292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4">
    <w:nsid w:val="262A4EAE"/>
    <w:multiLevelType w:val="hybridMultilevel"/>
    <w:tmpl w:val="5E4CF86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5">
    <w:nsid w:val="2D705313"/>
    <w:multiLevelType w:val="multilevel"/>
    <w:tmpl w:val="041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6">
    <w:nsid w:val="36534CE3"/>
    <w:multiLevelType w:val="hybridMultilevel"/>
    <w:tmpl w:val="CF7E99F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7">
    <w:nsid w:val="37D77279"/>
    <w:multiLevelType w:val="hybridMultilevel"/>
    <w:tmpl w:val="BDAAD74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>
    <w:nsid w:val="3C6829EA"/>
    <w:multiLevelType w:val="hybridMultilevel"/>
    <w:tmpl w:val="677C59D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9">
    <w:nsid w:val="3D2920CB"/>
    <w:multiLevelType w:val="hybridMultilevel"/>
    <w:tmpl w:val="79682166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>
    <w:nsid w:val="3DC14CCB"/>
    <w:multiLevelType w:val="hybridMultilevel"/>
    <w:tmpl w:val="7EF6000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>
    <w:nsid w:val="417906FC"/>
    <w:multiLevelType w:val="hybridMultilevel"/>
    <w:tmpl w:val="698C8B4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>
    <w:nsid w:val="420906B1"/>
    <w:multiLevelType w:val="hybridMultilevel"/>
    <w:tmpl w:val="BA06226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3">
    <w:nsid w:val="491A3BA6"/>
    <w:multiLevelType w:val="hybridMultilevel"/>
    <w:tmpl w:val="1BE0B63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49C26BC2"/>
    <w:multiLevelType w:val="hybridMultilevel"/>
    <w:tmpl w:val="765A008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54451589"/>
    <w:multiLevelType w:val="hybridMultilevel"/>
    <w:tmpl w:val="9652527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>
    <w:nsid w:val="60F6154B"/>
    <w:multiLevelType w:val="hybridMultilevel"/>
    <w:tmpl w:val="450C4AD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7">
    <w:nsid w:val="6A946F0C"/>
    <w:multiLevelType w:val="hybridMultilevel"/>
    <w:tmpl w:val="D2FC915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>
    <w:nsid w:val="6F4D37BD"/>
    <w:multiLevelType w:val="hybridMultilevel"/>
    <w:tmpl w:val="3B6C0F5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9">
    <w:nsid w:val="71B500D0"/>
    <w:multiLevelType w:val="hybridMultilevel"/>
    <w:tmpl w:val="D66EDCB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0">
    <w:nsid w:val="773C0282"/>
    <w:multiLevelType w:val="hybridMultilevel"/>
    <w:tmpl w:val="C2FCC61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7A3336A7"/>
    <w:multiLevelType w:val="multilevel"/>
    <w:tmpl w:val="D0CA7CC2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92" w:hanging="432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hint="default"/>
      </w:rPr>
    </w:lvl>
  </w:abstractNum>
  <w:abstractNum w:abstractNumId="22">
    <w:nsid w:val="7A380A99"/>
    <w:multiLevelType w:val="hybridMultilevel"/>
    <w:tmpl w:val="8E586D88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num w:numId="1">
    <w:abstractNumId w:val="22"/>
  </w:num>
  <w:num w:numId="2">
    <w:abstractNumId w:val="6"/>
  </w:num>
  <w:num w:numId="3">
    <w:abstractNumId w:val="8"/>
  </w:num>
  <w:num w:numId="4">
    <w:abstractNumId w:val="3"/>
  </w:num>
  <w:num w:numId="5">
    <w:abstractNumId w:val="19"/>
  </w:num>
  <w:num w:numId="6">
    <w:abstractNumId w:val="0"/>
  </w:num>
  <w:num w:numId="7">
    <w:abstractNumId w:val="10"/>
  </w:num>
  <w:num w:numId="8">
    <w:abstractNumId w:val="11"/>
  </w:num>
  <w:num w:numId="9">
    <w:abstractNumId w:val="2"/>
  </w:num>
  <w:num w:numId="10">
    <w:abstractNumId w:val="18"/>
  </w:num>
  <w:num w:numId="11">
    <w:abstractNumId w:val="4"/>
  </w:num>
  <w:num w:numId="12">
    <w:abstractNumId w:val="12"/>
  </w:num>
  <w:num w:numId="13">
    <w:abstractNumId w:val="9"/>
  </w:num>
  <w:num w:numId="14">
    <w:abstractNumId w:val="13"/>
  </w:num>
  <w:num w:numId="15">
    <w:abstractNumId w:val="21"/>
  </w:num>
  <w:num w:numId="16">
    <w:abstractNumId w:val="17"/>
  </w:num>
  <w:num w:numId="17">
    <w:abstractNumId w:val="5"/>
  </w:num>
  <w:num w:numId="18">
    <w:abstractNumId w:val="16"/>
  </w:num>
  <w:num w:numId="19">
    <w:abstractNumId w:val="20"/>
  </w:num>
  <w:num w:numId="20">
    <w:abstractNumId w:val="14"/>
  </w:num>
  <w:num w:numId="21">
    <w:abstractNumId w:val="1"/>
  </w:num>
  <w:num w:numId="22">
    <w:abstractNumId w:val="15"/>
  </w:num>
  <w:num w:numId="23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2065B"/>
    <w:rsid w:val="000376DD"/>
    <w:rsid w:val="00057D4A"/>
    <w:rsid w:val="000A7AC5"/>
    <w:rsid w:val="000C273A"/>
    <w:rsid w:val="000D6309"/>
    <w:rsid w:val="000D79A2"/>
    <w:rsid w:val="00105287"/>
    <w:rsid w:val="001157B2"/>
    <w:rsid w:val="001207BD"/>
    <w:rsid w:val="00123E7B"/>
    <w:rsid w:val="00131EE7"/>
    <w:rsid w:val="0013348F"/>
    <w:rsid w:val="00182472"/>
    <w:rsid w:val="001B2A0C"/>
    <w:rsid w:val="001F6928"/>
    <w:rsid w:val="00213752"/>
    <w:rsid w:val="002213E5"/>
    <w:rsid w:val="002404F0"/>
    <w:rsid w:val="0024578F"/>
    <w:rsid w:val="00250CAB"/>
    <w:rsid w:val="00253ABC"/>
    <w:rsid w:val="002758F0"/>
    <w:rsid w:val="0029378B"/>
    <w:rsid w:val="002A0B7B"/>
    <w:rsid w:val="002F4DBE"/>
    <w:rsid w:val="00300CB7"/>
    <w:rsid w:val="00332387"/>
    <w:rsid w:val="00350458"/>
    <w:rsid w:val="0038045E"/>
    <w:rsid w:val="00387239"/>
    <w:rsid w:val="00391A72"/>
    <w:rsid w:val="0039668F"/>
    <w:rsid w:val="003A2E79"/>
    <w:rsid w:val="003E27C1"/>
    <w:rsid w:val="003F5609"/>
    <w:rsid w:val="003F6C88"/>
    <w:rsid w:val="0042065B"/>
    <w:rsid w:val="00443785"/>
    <w:rsid w:val="00471733"/>
    <w:rsid w:val="004A5859"/>
    <w:rsid w:val="004D1283"/>
    <w:rsid w:val="004E1AEA"/>
    <w:rsid w:val="00504D92"/>
    <w:rsid w:val="005062A8"/>
    <w:rsid w:val="00516109"/>
    <w:rsid w:val="005352C9"/>
    <w:rsid w:val="00572E97"/>
    <w:rsid w:val="00575D9B"/>
    <w:rsid w:val="005B4548"/>
    <w:rsid w:val="005D6237"/>
    <w:rsid w:val="005F3339"/>
    <w:rsid w:val="00610763"/>
    <w:rsid w:val="0061408C"/>
    <w:rsid w:val="0062717B"/>
    <w:rsid w:val="006459D5"/>
    <w:rsid w:val="00671762"/>
    <w:rsid w:val="00676A1B"/>
    <w:rsid w:val="006A765B"/>
    <w:rsid w:val="006B4C22"/>
    <w:rsid w:val="0070572F"/>
    <w:rsid w:val="007442C2"/>
    <w:rsid w:val="00767666"/>
    <w:rsid w:val="00782828"/>
    <w:rsid w:val="007A30BD"/>
    <w:rsid w:val="007C0F7E"/>
    <w:rsid w:val="007D1FFB"/>
    <w:rsid w:val="00816462"/>
    <w:rsid w:val="00834668"/>
    <w:rsid w:val="00844114"/>
    <w:rsid w:val="00866FA6"/>
    <w:rsid w:val="00872EE3"/>
    <w:rsid w:val="008C30FB"/>
    <w:rsid w:val="008F0A5E"/>
    <w:rsid w:val="00961691"/>
    <w:rsid w:val="009A1766"/>
    <w:rsid w:val="009A5BE9"/>
    <w:rsid w:val="009D6D55"/>
    <w:rsid w:val="009F57AA"/>
    <w:rsid w:val="00A104A1"/>
    <w:rsid w:val="00A12141"/>
    <w:rsid w:val="00A23480"/>
    <w:rsid w:val="00A773F1"/>
    <w:rsid w:val="00A93216"/>
    <w:rsid w:val="00A9664B"/>
    <w:rsid w:val="00AA07BD"/>
    <w:rsid w:val="00AA40A7"/>
    <w:rsid w:val="00AB44A2"/>
    <w:rsid w:val="00AD4289"/>
    <w:rsid w:val="00AE2C34"/>
    <w:rsid w:val="00B2057D"/>
    <w:rsid w:val="00B343EF"/>
    <w:rsid w:val="00B3595E"/>
    <w:rsid w:val="00B44D42"/>
    <w:rsid w:val="00B8449F"/>
    <w:rsid w:val="00BC625C"/>
    <w:rsid w:val="00BF0644"/>
    <w:rsid w:val="00BF6B2B"/>
    <w:rsid w:val="00C27423"/>
    <w:rsid w:val="00C324DE"/>
    <w:rsid w:val="00C504DF"/>
    <w:rsid w:val="00C666E5"/>
    <w:rsid w:val="00C76620"/>
    <w:rsid w:val="00CD42B8"/>
    <w:rsid w:val="00CD7118"/>
    <w:rsid w:val="00CE16E5"/>
    <w:rsid w:val="00CF281D"/>
    <w:rsid w:val="00CF6E03"/>
    <w:rsid w:val="00D03FFA"/>
    <w:rsid w:val="00D12D9B"/>
    <w:rsid w:val="00D22B78"/>
    <w:rsid w:val="00D549C6"/>
    <w:rsid w:val="00D8155C"/>
    <w:rsid w:val="00DB11B1"/>
    <w:rsid w:val="00DC3948"/>
    <w:rsid w:val="00DF63AE"/>
    <w:rsid w:val="00E160AE"/>
    <w:rsid w:val="00E21FF5"/>
    <w:rsid w:val="00E31671"/>
    <w:rsid w:val="00E37850"/>
    <w:rsid w:val="00E76CF9"/>
    <w:rsid w:val="00EA383D"/>
    <w:rsid w:val="00EC45FC"/>
    <w:rsid w:val="00F05105"/>
    <w:rsid w:val="00F154C1"/>
    <w:rsid w:val="00F22964"/>
    <w:rsid w:val="00F25235"/>
    <w:rsid w:val="00F66A60"/>
    <w:rsid w:val="00F70A0E"/>
    <w:rsid w:val="00F73C96"/>
    <w:rsid w:val="00F7781E"/>
    <w:rsid w:val="00F849DD"/>
    <w:rsid w:val="00FC60A0"/>
    <w:rsid w:val="00FE1948"/>
    <w:rsid w:val="00FE3798"/>
    <w:rsid w:val="00FE74AE"/>
    <w:rsid w:val="00FF188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595E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C3948"/>
    <w:pPr>
      <w:keepNext/>
      <w:keepLines/>
      <w:ind w:firstLine="0"/>
      <w:jc w:val="center"/>
      <w:outlineLvl w:val="0"/>
    </w:pPr>
    <w:rPr>
      <w:rFonts w:eastAsiaTheme="majorEastAsia" w:cstheme="majorBidi"/>
      <w:b/>
      <w:bCs/>
      <w:cap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D1283"/>
    <w:pPr>
      <w:keepNext/>
      <w:keepLines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E74A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53ABC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53ABC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3948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paragraph" w:styleId="a7">
    <w:name w:val="TOC Heading"/>
    <w:basedOn w:val="1"/>
    <w:next w:val="a"/>
    <w:uiPriority w:val="39"/>
    <w:unhideWhenUsed/>
    <w:qFormat/>
    <w:rsid w:val="006459D5"/>
    <w:pPr>
      <w:spacing w:line="276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459D5"/>
    <w:pPr>
      <w:spacing w:after="100"/>
    </w:pPr>
  </w:style>
  <w:style w:type="character" w:styleId="a8">
    <w:name w:val="Hyperlink"/>
    <w:basedOn w:val="a0"/>
    <w:uiPriority w:val="99"/>
    <w:unhideWhenUsed/>
    <w:rsid w:val="006459D5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6459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459D5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4D1283"/>
    <w:rPr>
      <w:rFonts w:ascii="Times New Roman" w:eastAsiaTheme="majorEastAsia" w:hAnsi="Times New Roman" w:cstheme="majorBidi"/>
      <w:b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4D1283"/>
    <w:pPr>
      <w:spacing w:after="100"/>
      <w:ind w:left="280"/>
    </w:pPr>
  </w:style>
  <w:style w:type="paragraph" w:styleId="ab">
    <w:name w:val="List Paragraph"/>
    <w:basedOn w:val="a"/>
    <w:uiPriority w:val="34"/>
    <w:qFormat/>
    <w:rsid w:val="00844114"/>
    <w:pPr>
      <w:ind w:left="720"/>
      <w:contextualSpacing/>
    </w:pPr>
  </w:style>
  <w:style w:type="paragraph" w:customStyle="1" w:styleId="ds-markdown-paragraph">
    <w:name w:val="ds-markdown-paragraph"/>
    <w:basedOn w:val="a"/>
    <w:rsid w:val="00F73C96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F73C96"/>
    <w:rPr>
      <w:b/>
      <w:bCs/>
    </w:rPr>
  </w:style>
  <w:style w:type="character" w:customStyle="1" w:styleId="30">
    <w:name w:val="Заголовок 3 Знак"/>
    <w:basedOn w:val="a0"/>
    <w:link w:val="3"/>
    <w:uiPriority w:val="9"/>
    <w:semiHidden/>
    <w:rsid w:val="00FE74A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ad">
    <w:name w:val="No Spacing"/>
    <w:uiPriority w:val="1"/>
    <w:qFormat/>
    <w:rsid w:val="007442C2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table" w:styleId="ae">
    <w:name w:val="Table Grid"/>
    <w:basedOn w:val="a1"/>
    <w:uiPriority w:val="59"/>
    <w:rsid w:val="00C324D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caption"/>
    <w:basedOn w:val="a"/>
    <w:next w:val="a"/>
    <w:uiPriority w:val="35"/>
    <w:unhideWhenUsed/>
    <w:qFormat/>
    <w:rsid w:val="005F3339"/>
    <w:pPr>
      <w:spacing w:after="200" w:line="240" w:lineRule="auto"/>
      <w:jc w:val="right"/>
    </w:pPr>
    <w:rPr>
      <w:iCs/>
      <w:szCs w:val="18"/>
    </w:rPr>
  </w:style>
  <w:style w:type="character" w:styleId="af0">
    <w:name w:val="FollowedHyperlink"/>
    <w:basedOn w:val="a0"/>
    <w:uiPriority w:val="99"/>
    <w:semiHidden/>
    <w:unhideWhenUsed/>
    <w:rsid w:val="000C273A"/>
    <w:rPr>
      <w:color w:val="800080" w:themeColor="followed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B3595E"/>
    <w:pPr>
      <w:spacing w:after="0" w:line="360" w:lineRule="auto"/>
      <w:ind w:firstLine="709"/>
      <w:jc w:val="both"/>
    </w:pPr>
    <w:rPr>
      <w:rFonts w:ascii="Times New Roman" w:hAnsi="Times New Roman"/>
      <w:color w:val="000000" w:themeColor="text1"/>
      <w:sz w:val="28"/>
    </w:rPr>
  </w:style>
  <w:style w:type="paragraph" w:styleId="1">
    <w:name w:val="heading 1"/>
    <w:basedOn w:val="a"/>
    <w:next w:val="a"/>
    <w:link w:val="10"/>
    <w:uiPriority w:val="9"/>
    <w:qFormat/>
    <w:rsid w:val="00DC3948"/>
    <w:pPr>
      <w:keepNext/>
      <w:keepLines/>
      <w:ind w:firstLine="0"/>
      <w:jc w:val="center"/>
      <w:outlineLvl w:val="0"/>
    </w:pPr>
    <w:rPr>
      <w:rFonts w:eastAsiaTheme="majorEastAsia" w:cstheme="majorBidi"/>
      <w:b/>
      <w:bCs/>
      <w:caps/>
      <w:szCs w:val="28"/>
    </w:rPr>
  </w:style>
  <w:style w:type="paragraph" w:styleId="2">
    <w:name w:val="heading 2"/>
    <w:basedOn w:val="a"/>
    <w:next w:val="a"/>
    <w:link w:val="20"/>
    <w:uiPriority w:val="9"/>
    <w:unhideWhenUsed/>
    <w:qFormat/>
    <w:rsid w:val="004D1283"/>
    <w:pPr>
      <w:keepNext/>
      <w:keepLines/>
      <w:jc w:val="left"/>
      <w:outlineLvl w:val="1"/>
    </w:pPr>
    <w:rPr>
      <w:rFonts w:eastAsiaTheme="majorEastAsia" w:cstheme="majorBidi"/>
      <w:b/>
      <w:szCs w:val="26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FE74AE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253ABC"/>
    <w:rPr>
      <w:rFonts w:ascii="Times New Roman" w:hAnsi="Times New Roman"/>
      <w:sz w:val="28"/>
    </w:rPr>
  </w:style>
  <w:style w:type="paragraph" w:styleId="a5">
    <w:name w:val="footer"/>
    <w:basedOn w:val="a"/>
    <w:link w:val="a6"/>
    <w:uiPriority w:val="99"/>
    <w:unhideWhenUsed/>
    <w:rsid w:val="00253ABC"/>
    <w:pPr>
      <w:tabs>
        <w:tab w:val="center" w:pos="4677"/>
        <w:tab w:val="right" w:pos="9355"/>
      </w:tabs>
      <w:spacing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253ABC"/>
    <w:rPr>
      <w:rFonts w:ascii="Times New Roman" w:hAnsi="Times New Roman"/>
      <w:sz w:val="28"/>
    </w:rPr>
  </w:style>
  <w:style w:type="character" w:customStyle="1" w:styleId="10">
    <w:name w:val="Заголовок 1 Знак"/>
    <w:basedOn w:val="a0"/>
    <w:link w:val="1"/>
    <w:uiPriority w:val="9"/>
    <w:rsid w:val="00DC3948"/>
    <w:rPr>
      <w:rFonts w:ascii="Times New Roman" w:eastAsiaTheme="majorEastAsia" w:hAnsi="Times New Roman" w:cstheme="majorBidi"/>
      <w:b/>
      <w:bCs/>
      <w:caps/>
      <w:sz w:val="28"/>
      <w:szCs w:val="28"/>
    </w:rPr>
  </w:style>
  <w:style w:type="paragraph" w:styleId="a7">
    <w:name w:val="TOC Heading"/>
    <w:basedOn w:val="1"/>
    <w:next w:val="a"/>
    <w:uiPriority w:val="39"/>
    <w:unhideWhenUsed/>
    <w:qFormat/>
    <w:rsid w:val="006459D5"/>
    <w:pPr>
      <w:spacing w:line="276" w:lineRule="auto"/>
      <w:jc w:val="left"/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6459D5"/>
    <w:pPr>
      <w:spacing w:after="100"/>
    </w:pPr>
  </w:style>
  <w:style w:type="character" w:styleId="a8">
    <w:name w:val="Hyperlink"/>
    <w:basedOn w:val="a0"/>
    <w:uiPriority w:val="99"/>
    <w:unhideWhenUsed/>
    <w:rsid w:val="006459D5"/>
    <w:rPr>
      <w:color w:val="0000FF" w:themeColor="hyperlink"/>
      <w:u w:val="single"/>
    </w:rPr>
  </w:style>
  <w:style w:type="paragraph" w:styleId="a9">
    <w:name w:val="Balloon Text"/>
    <w:basedOn w:val="a"/>
    <w:link w:val="aa"/>
    <w:uiPriority w:val="99"/>
    <w:semiHidden/>
    <w:unhideWhenUsed/>
    <w:rsid w:val="006459D5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a">
    <w:name w:val="Текст выноски Знак"/>
    <w:basedOn w:val="a0"/>
    <w:link w:val="a9"/>
    <w:uiPriority w:val="99"/>
    <w:semiHidden/>
    <w:rsid w:val="006459D5"/>
    <w:rPr>
      <w:rFonts w:ascii="Tahoma" w:hAnsi="Tahoma" w:cs="Tahoma"/>
      <w:sz w:val="16"/>
      <w:szCs w:val="16"/>
    </w:rPr>
  </w:style>
  <w:style w:type="character" w:customStyle="1" w:styleId="20">
    <w:name w:val="Заголовок 2 Знак"/>
    <w:basedOn w:val="a0"/>
    <w:link w:val="2"/>
    <w:uiPriority w:val="9"/>
    <w:rsid w:val="004D1283"/>
    <w:rPr>
      <w:rFonts w:ascii="Times New Roman" w:eastAsiaTheme="majorEastAsia" w:hAnsi="Times New Roman" w:cstheme="majorBidi"/>
      <w:b/>
      <w:sz w:val="28"/>
      <w:szCs w:val="26"/>
    </w:rPr>
  </w:style>
  <w:style w:type="paragraph" w:styleId="21">
    <w:name w:val="toc 2"/>
    <w:basedOn w:val="a"/>
    <w:next w:val="a"/>
    <w:autoRedefine/>
    <w:uiPriority w:val="39"/>
    <w:unhideWhenUsed/>
    <w:rsid w:val="004D1283"/>
    <w:pPr>
      <w:spacing w:after="100"/>
      <w:ind w:left="280"/>
    </w:pPr>
  </w:style>
  <w:style w:type="paragraph" w:styleId="ab">
    <w:name w:val="List Paragraph"/>
    <w:basedOn w:val="a"/>
    <w:uiPriority w:val="34"/>
    <w:qFormat/>
    <w:rsid w:val="00844114"/>
    <w:pPr>
      <w:ind w:left="720"/>
      <w:contextualSpacing/>
    </w:pPr>
  </w:style>
  <w:style w:type="paragraph" w:customStyle="1" w:styleId="ds-markdown-paragraph">
    <w:name w:val="ds-markdown-paragraph"/>
    <w:basedOn w:val="a"/>
    <w:rsid w:val="00F73C96"/>
    <w:pPr>
      <w:spacing w:before="100" w:beforeAutospacing="1" w:after="100" w:afterAutospacing="1" w:line="240" w:lineRule="auto"/>
      <w:ind w:firstLine="0"/>
      <w:jc w:val="left"/>
    </w:pPr>
    <w:rPr>
      <w:rFonts w:eastAsia="Times New Roman" w:cs="Times New Roman"/>
      <w:sz w:val="24"/>
      <w:szCs w:val="24"/>
      <w:lang w:eastAsia="ru-RU"/>
    </w:rPr>
  </w:style>
  <w:style w:type="character" w:styleId="ac">
    <w:name w:val="Strong"/>
    <w:basedOn w:val="a0"/>
    <w:uiPriority w:val="22"/>
    <w:qFormat/>
    <w:rsid w:val="00F73C96"/>
    <w:rPr>
      <w:b/>
      <w:bCs/>
    </w:rPr>
  </w:style>
  <w:style w:type="character" w:customStyle="1" w:styleId="30">
    <w:name w:val="Заголовок 3 Знак"/>
    <w:basedOn w:val="a0"/>
    <w:link w:val="3"/>
    <w:uiPriority w:val="9"/>
    <w:semiHidden/>
    <w:rsid w:val="00FE74AE"/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paragraph" w:styleId="ad">
    <w:name w:val="No Spacing"/>
    <w:uiPriority w:val="1"/>
    <w:qFormat/>
    <w:rsid w:val="007442C2"/>
    <w:pPr>
      <w:spacing w:after="0" w:line="240" w:lineRule="auto"/>
      <w:ind w:firstLine="709"/>
      <w:jc w:val="both"/>
    </w:pPr>
    <w:rPr>
      <w:rFonts w:ascii="Times New Roman" w:hAnsi="Times New Roman"/>
      <w:sz w:val="28"/>
    </w:rPr>
  </w:style>
  <w:style w:type="table" w:styleId="ae">
    <w:name w:val="Table Grid"/>
    <w:basedOn w:val="a1"/>
    <w:uiPriority w:val="59"/>
    <w:rsid w:val="00C324DE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">
    <w:name w:val="caption"/>
    <w:basedOn w:val="a"/>
    <w:next w:val="a"/>
    <w:uiPriority w:val="35"/>
    <w:unhideWhenUsed/>
    <w:qFormat/>
    <w:rsid w:val="005F3339"/>
    <w:pPr>
      <w:spacing w:after="200" w:line="240" w:lineRule="auto"/>
      <w:jc w:val="right"/>
    </w:pPr>
    <w:rPr>
      <w:iCs/>
      <w:szCs w:val="18"/>
    </w:rPr>
  </w:style>
  <w:style w:type="character" w:styleId="af0">
    <w:name w:val="FollowedHyperlink"/>
    <w:basedOn w:val="a0"/>
    <w:uiPriority w:val="99"/>
    <w:semiHidden/>
    <w:unhideWhenUsed/>
    <w:rsid w:val="000C273A"/>
    <w:rPr>
      <w:color w:val="800080" w:themeColor="followed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1382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1661398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271550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58359623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3277617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7812972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</w:div>
                        <w:div w:id="415442039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65865350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075857599">
                                  <w:marLeft w:val="0"/>
                                  <w:marRight w:val="12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765877233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</w:divsChild>
                </w:div>
              </w:divsChild>
            </w:div>
          </w:divsChild>
        </w:div>
      </w:divsChild>
    </w:div>
    <w:div w:id="110769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25139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298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94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47344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2912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49170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08802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50379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4642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3402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25202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98536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33091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4211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389447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78916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39867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516571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44496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21813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003581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93166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7802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92673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07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0182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87579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282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43251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11644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12814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49677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91922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3590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13470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10861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05352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172648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130017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8.png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34" Type="http://schemas.openxmlformats.org/officeDocument/2006/relationships/image" Target="media/image25.emf"/><Relationship Id="rId7" Type="http://schemas.openxmlformats.org/officeDocument/2006/relationships/footnotes" Target="footnotes.xml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7.png"/><Relationship Id="rId33" Type="http://schemas.openxmlformats.org/officeDocument/2006/relationships/image" Target="media/image24.png"/><Relationship Id="rId38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image" Target="media/image2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png"/><Relationship Id="rId24" Type="http://schemas.openxmlformats.org/officeDocument/2006/relationships/image" Target="media/image16.png"/><Relationship Id="rId32" Type="http://schemas.openxmlformats.org/officeDocument/2006/relationships/image" Target="media/image23.png"/><Relationship Id="rId37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7.png"/><Relationship Id="rId23" Type="http://schemas.openxmlformats.org/officeDocument/2006/relationships/image" Target="media/image15.png"/><Relationship Id="rId28" Type="http://schemas.openxmlformats.org/officeDocument/2006/relationships/image" Target="media/image20.png"/><Relationship Id="rId36" Type="http://schemas.openxmlformats.org/officeDocument/2006/relationships/footer" Target="footer1.xml"/><Relationship Id="rId10" Type="http://schemas.openxmlformats.org/officeDocument/2006/relationships/image" Target="media/image2.png"/><Relationship Id="rId19" Type="http://schemas.openxmlformats.org/officeDocument/2006/relationships/image" Target="media/image11.png"/><Relationship Id="rId31" Type="http://schemas.openxmlformats.org/officeDocument/2006/relationships/image" Target="media/image22.png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6.png"/><Relationship Id="rId22" Type="http://schemas.openxmlformats.org/officeDocument/2006/relationships/image" Target="media/image14.png"/><Relationship Id="rId27" Type="http://schemas.openxmlformats.org/officeDocument/2006/relationships/image" Target="media/image19.png"/><Relationship Id="rId30" Type="http://schemas.openxmlformats.org/officeDocument/2006/relationships/hyperlink" Target="https://hospital.semops.duckdns.org/" TargetMode="External"/><Relationship Id="rId35" Type="http://schemas.openxmlformats.org/officeDocument/2006/relationships/package" Target="embeddings/_________Microsoft_Visio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2A8BF8F-3A83-4730-ACF2-86BC90CFB8F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12</TotalTime>
  <Pages>28</Pages>
  <Words>3116</Words>
  <Characters>17766</Characters>
  <Application>Microsoft Office Word</Application>
  <DocSecurity>0</DocSecurity>
  <Lines>148</Lines>
  <Paragraphs>41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841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раснов Семён Евгеньевич</dc:creator>
  <cp:keywords/>
  <dc:description/>
  <cp:lastModifiedBy>Краснов Семён Евгеньевич</cp:lastModifiedBy>
  <cp:revision>59</cp:revision>
  <dcterms:created xsi:type="dcterms:W3CDTF">2025-04-26T06:16:00Z</dcterms:created>
  <dcterms:modified xsi:type="dcterms:W3CDTF">2025-05-22T08:37:00Z</dcterms:modified>
</cp:coreProperties>
</file>